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ADB55C6" w14:textId="60678C7F" w:rsidR="00F9310C" w:rsidRDefault="00F9310C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14:paraId="7F85C564" w14:textId="56CFEE52"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14:paraId="01F6AE8A" w14:textId="1695FFBA"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14:paraId="138052E5" w14:textId="2B64DC8A"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14:paraId="576D57F3" w14:textId="77777777" w:rsidR="009B70C9" w:rsidRPr="00940ACE" w:rsidRDefault="009B70C9" w:rsidP="00F9310C">
      <w:pPr>
        <w:pStyle w:val="NoSpacing"/>
        <w:ind w:left="720"/>
        <w:rPr>
          <w:rFonts w:ascii="EucrosiaUPC" w:hAnsi="EucrosiaUPC" w:cs="EucrosiaUPC" w:hint="cs"/>
          <w:bCs/>
          <w:sz w:val="40"/>
          <w:szCs w:val="40"/>
        </w:rPr>
      </w:pPr>
    </w:p>
    <w:p w14:paraId="0B7656D0" w14:textId="77777777"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14:paraId="55ED20C9" w14:textId="77777777"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14:paraId="050F93D8" w14:textId="77777777"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32"/>
          <w:szCs w:val="32"/>
        </w:rPr>
      </w:pPr>
    </w:p>
    <w:p w14:paraId="41A76A42" w14:textId="77777777"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14:paraId="4EA446EF" w14:textId="77777777"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14:paraId="0F421A51" w14:textId="77777777"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14:paraId="75F84095" w14:textId="77777777" w:rsidR="00F9310C" w:rsidRPr="00940ACE" w:rsidRDefault="00F9310C" w:rsidP="00F9310C">
      <w:pPr>
        <w:pStyle w:val="NoSpacing"/>
        <w:rPr>
          <w:rFonts w:ascii="EucrosiaUPC" w:hAnsi="EucrosiaUPC" w:cs="EucrosiaUPC"/>
          <w:b/>
          <w:noProof/>
          <w:sz w:val="40"/>
          <w:szCs w:val="40"/>
          <w:cs/>
        </w:rPr>
      </w:pPr>
    </w:p>
    <w:p w14:paraId="4FD285F2" w14:textId="77777777" w:rsidR="00F9310C" w:rsidRPr="00940ACE" w:rsidRDefault="00F9310C" w:rsidP="00F9310C">
      <w:pPr>
        <w:pStyle w:val="NoSpacing"/>
        <w:ind w:left="720" w:firstLine="720"/>
        <w:jc w:val="right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Version 1.0</w:t>
      </w:r>
    </w:p>
    <w:p w14:paraId="5A696B74" w14:textId="77777777"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14:paraId="194C397A" w14:textId="77777777"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14:paraId="1C45CC39" w14:textId="77777777"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14:paraId="3CB86473" w14:textId="77777777"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14:paraId="02C79EE1" w14:textId="7A52B81C" w:rsidR="00F9310C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14:paraId="526E0F52" w14:textId="2395FD53"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/>
          <w:sz w:val="40"/>
          <w:szCs w:val="40"/>
        </w:rPr>
        <w:t>Phakorn Silasalaisophin 5730213077 (PM)</w:t>
      </w:r>
    </w:p>
    <w:p w14:paraId="7A08CDB2" w14:textId="6B70CF66"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14:paraId="61D163FA" w14:textId="253CC6FF"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14:paraId="27AADBDC" w14:textId="76D4D840"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14:paraId="1B9B5BA0" w14:textId="34C66C0B" w:rsidR="009B70C9" w:rsidRDefault="009B70C9" w:rsidP="009B70C9">
      <w:pPr>
        <w:pStyle w:val="NoSpacing"/>
        <w:rPr>
          <w:rFonts w:ascii="EucrosiaUPC" w:hAnsi="EucrosiaUPC" w:cs="EucrosiaUPC"/>
          <w:sz w:val="40"/>
          <w:szCs w:val="40"/>
        </w:rPr>
      </w:pPr>
    </w:p>
    <w:p w14:paraId="06CD927C" w14:textId="77777777" w:rsidR="009B70C9" w:rsidRPr="00940ACE" w:rsidRDefault="009B70C9" w:rsidP="00F9310C">
      <w:pPr>
        <w:pStyle w:val="NoSpacing"/>
        <w:jc w:val="right"/>
        <w:rPr>
          <w:rFonts w:ascii="EucrosiaUPC" w:hAnsi="EucrosiaUPC" w:cs="EucrosiaUPC" w:hint="cs"/>
          <w:sz w:val="40"/>
          <w:szCs w:val="40"/>
        </w:rPr>
      </w:pPr>
    </w:p>
    <w:p w14:paraId="3F26DE07" w14:textId="77777777" w:rsidR="00F9310C" w:rsidRPr="00940ACE" w:rsidRDefault="00F9310C" w:rsidP="00F9310C">
      <w:pPr>
        <w:pStyle w:val="NoSpacing"/>
        <w:rPr>
          <w:rFonts w:ascii="EucrosiaUPC" w:hAnsi="EucrosiaUPC" w:cs="EucrosiaUPC"/>
          <w:sz w:val="44"/>
          <w:szCs w:val="44"/>
        </w:rPr>
      </w:pPr>
    </w:p>
    <w:p w14:paraId="5120868A" w14:textId="77777777"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4"/>
          <w:szCs w:val="44"/>
        </w:rPr>
      </w:pPr>
    </w:p>
    <w:p w14:paraId="67D63E5D" w14:textId="77777777"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14:paraId="212354A6" w14:textId="2BDA968F" w:rsidR="00F9310C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</w:rPr>
        <w:t>/10/2559</w:t>
      </w:r>
      <w:bookmarkStart w:id="0" w:name="_GoBack"/>
      <w:bookmarkEnd w:id="0"/>
    </w:p>
    <w:p w14:paraId="5D2BA313" w14:textId="77777777" w:rsidR="00404F2C" w:rsidRPr="00C028A8" w:rsidRDefault="00404F2C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14:paraId="6E1BF08F" w14:textId="77777777" w:rsidR="00404F2C" w:rsidRPr="00C028A8" w:rsidRDefault="00404F2C" w:rsidP="00404F2C">
      <w:pPr>
        <w:pStyle w:val="NoSpacing"/>
        <w:rPr>
          <w:rFonts w:ascii="EucrosiaUPC" w:hAnsi="EucrosiaUPC" w:cs="EucrosiaUPC"/>
          <w:sz w:val="32"/>
          <w:szCs w:val="32"/>
        </w:rPr>
      </w:pPr>
    </w:p>
    <w:p w14:paraId="40E883ED" w14:textId="77777777" w:rsidR="00404F2C" w:rsidRPr="00C028A8" w:rsidRDefault="00404F2C" w:rsidP="00404F2C">
      <w:pPr>
        <w:pStyle w:val="NoSpacing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14:paraId="5B64BFE1" w14:textId="77777777" w:rsidR="00DD5771" w:rsidRPr="00C028A8" w:rsidRDefault="00C645B6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"1-3" 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1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Prefac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4321FAB9" w14:textId="77777777" w:rsidR="00DD5771" w:rsidRPr="00C028A8" w:rsidRDefault="00F034B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บท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Introduction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099C58D6" w14:textId="77777777" w:rsidR="00DD5771" w:rsidRPr="00C028A8" w:rsidRDefault="00F034B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Overview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4E08C41C" w14:textId="77777777" w:rsidR="00DD5771" w:rsidRPr="00C028A8" w:rsidRDefault="00F034B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urpos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4158531E" w14:textId="77777777" w:rsidR="00DD5771" w:rsidRPr="00C028A8" w:rsidRDefault="00F034B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3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747983C8" w14:textId="77777777" w:rsidR="00DD5771" w:rsidRPr="00C028A8" w:rsidRDefault="00F034B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อธิบายคำศัพท์ที่เกี่ยวข้องกับระบบ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Glossary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4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74C18058" w14:textId="77777777" w:rsidR="00DD5771" w:rsidRPr="00C028A8" w:rsidRDefault="00F034B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References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5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3E65B75D" w14:textId="77777777" w:rsidR="00DD5771" w:rsidRPr="00C028A8" w:rsidRDefault="00F034B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3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6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5F384D50" w14:textId="77777777" w:rsidR="00DD5771" w:rsidRPr="00C028A8" w:rsidRDefault="00F034B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7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0DFAF0CC" w14:textId="77777777" w:rsidR="00DD5771" w:rsidRPr="00C028A8" w:rsidRDefault="00F034BF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8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6EF489D0" w14:textId="77777777" w:rsidR="00DD5771" w:rsidRPr="00C028A8" w:rsidRDefault="00F034B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4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3657EA3F" w14:textId="77777777" w:rsidR="00DD5771" w:rsidRPr="00C028A8" w:rsidRDefault="00F034B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65C24C20" w14:textId="77777777" w:rsidR="00DD5771" w:rsidRPr="00C028A8" w:rsidRDefault="00F034B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6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69EF4E46" w14:textId="77777777" w:rsidR="00DD5771" w:rsidRPr="00C028A8" w:rsidRDefault="00F034BF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7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4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14:paraId="22A10535" w14:textId="77777777"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14:paraId="1397A83A" w14:textId="6862E085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3C1D8247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531BA307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664A1716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43649523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04BA3A02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77500D7B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55220EB6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169B2CAB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5A0D59B6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4D3780CB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6554D83E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02F89CF7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16AA6C6D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230E4A06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763A8A0A" w14:textId="77777777"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14:paraId="163216F1" w14:textId="77777777" w:rsidR="00B4021B" w:rsidRPr="00C028A8" w:rsidRDefault="00B4021B" w:rsidP="00F9310C">
      <w:pPr>
        <w:pStyle w:val="NoSpacing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8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14:paraId="1AA6CC8E" w14:textId="09777D28" w:rsidR="00B4021B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1" w:name="_Toc466345509"/>
      <w:r w:rsidRPr="00C028A8">
        <w:rPr>
          <w:rFonts w:ascii="EucrosiaUPC" w:hAnsi="EucrosiaUPC" w:cs="EucrosiaUPC"/>
          <w:szCs w:val="32"/>
          <w:cs/>
        </w:rPr>
        <w:t xml:space="preserve">คำนำ </w:t>
      </w:r>
      <w:r w:rsidRPr="00C028A8">
        <w:rPr>
          <w:rFonts w:ascii="EucrosiaUPC" w:hAnsi="EucrosiaUPC" w:cs="EucrosiaUPC"/>
          <w:szCs w:val="32"/>
        </w:rPr>
        <w:t>(Preface)</w:t>
      </w:r>
      <w:bookmarkEnd w:id="1"/>
    </w:p>
    <w:p w14:paraId="7BC4C451" w14:textId="54D74BB8" w:rsidR="003B76A9" w:rsidRPr="003B76A9" w:rsidRDefault="003B76A9" w:rsidP="003B76A9">
      <w:pPr>
        <w:rPr>
          <w:rFonts w:hint="cs"/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</w:t>
      </w:r>
      <w:r>
        <w:t xml:space="preserve"> </w:t>
      </w:r>
      <w:r>
        <w:rPr>
          <w:cs/>
        </w:rPr>
        <w:t>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14:paraId="4BCA9DFA" w14:textId="77777777"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14:paraId="371B680C" w14:textId="77777777"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4"/>
        <w:gridCol w:w="1555"/>
        <w:gridCol w:w="2995"/>
        <w:gridCol w:w="1045"/>
      </w:tblGrid>
      <w:tr w:rsidR="00A8791B" w:rsidRPr="00C028A8" w14:paraId="1E164080" w14:textId="77777777" w:rsidTr="00A8547F">
        <w:tc>
          <w:tcPr>
            <w:tcW w:w="2693" w:type="dxa"/>
          </w:tcPr>
          <w:p w14:paraId="3173613D" w14:textId="77777777"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14:paraId="32662293" w14:textId="77777777"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14:paraId="13492AD6" w14:textId="77777777"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14:paraId="78FD0784" w14:textId="77777777"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14:paraId="6C12F79B" w14:textId="77777777" w:rsidTr="00A8547F">
        <w:tc>
          <w:tcPr>
            <w:tcW w:w="2693" w:type="dxa"/>
          </w:tcPr>
          <w:p w14:paraId="56B5378E" w14:textId="05AD1041"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14:paraId="01212040" w14:textId="1D477F22"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/10/2559</w:t>
            </w:r>
          </w:p>
        </w:tc>
        <w:tc>
          <w:tcPr>
            <w:tcW w:w="3118" w:type="dxa"/>
          </w:tcPr>
          <w:p w14:paraId="6EDEECAC" w14:textId="7D73D94F" w:rsidR="00AB454D" w:rsidRPr="00C028A8" w:rsidRDefault="00F034BF" w:rsidP="00AB454D">
            <w:pPr>
              <w:pStyle w:val="NoSpacing"/>
              <w:tabs>
                <w:tab w:val="left" w:pos="930"/>
              </w:tabs>
              <w:rPr>
                <w:rFonts w:ascii="EucrosiaUPC" w:hAnsi="EucrosiaUPC" w:cs="EucrosiaUPC" w:hint="cs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14:paraId="792A6FE1" w14:textId="4BD01AD4" w:rsidR="00AB454D" w:rsidRPr="00C028A8" w:rsidRDefault="00F034BF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.1</w:t>
            </w:r>
          </w:p>
        </w:tc>
      </w:tr>
      <w:tr w:rsidR="00AB454D" w:rsidRPr="00C028A8" w14:paraId="1AB1CBD5" w14:textId="77777777" w:rsidTr="00A8547F">
        <w:tc>
          <w:tcPr>
            <w:tcW w:w="2693" w:type="dxa"/>
          </w:tcPr>
          <w:p w14:paraId="2EB1F2AA" w14:textId="77777777"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14:paraId="7BB7393F" w14:textId="77777777"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14:paraId="3F1C2FC1" w14:textId="77777777"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14:paraId="3760E158" w14:textId="77777777"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  <w:tr w:rsidR="00AB454D" w:rsidRPr="00C028A8" w14:paraId="4466895F" w14:textId="77777777" w:rsidTr="00A8547F">
        <w:tc>
          <w:tcPr>
            <w:tcW w:w="2693" w:type="dxa"/>
          </w:tcPr>
          <w:p w14:paraId="31E55C35" w14:textId="77777777"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14:paraId="470F2F13" w14:textId="77777777"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14:paraId="2C8DD33B" w14:textId="77777777"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14:paraId="57ED446A" w14:textId="77777777"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</w:tbl>
    <w:p w14:paraId="2CB0ECCF" w14:textId="77777777"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</w:p>
    <w:p w14:paraId="64A2D39A" w14:textId="40F1803E" w:rsidR="00B86728" w:rsidRPr="003B76A9" w:rsidRDefault="00B4021B" w:rsidP="003B76A9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2" w:name="_Toc466345510"/>
      <w:r w:rsidRPr="00C028A8">
        <w:rPr>
          <w:rFonts w:ascii="EucrosiaUPC" w:hAnsi="EucrosiaUPC" w:cs="EucrosiaUPC"/>
          <w:szCs w:val="32"/>
          <w:cs/>
        </w:rPr>
        <w:t xml:space="preserve">บทนำ </w:t>
      </w:r>
      <w:r w:rsidRPr="00C028A8">
        <w:rPr>
          <w:rFonts w:ascii="EucrosiaUPC" w:hAnsi="EucrosiaUPC" w:cs="EucrosiaUPC"/>
          <w:szCs w:val="32"/>
        </w:rPr>
        <w:t>(Introduction)</w:t>
      </w:r>
      <w:bookmarkEnd w:id="2"/>
    </w:p>
    <w:p w14:paraId="559C9E26" w14:textId="58A94029" w:rsidR="00B4021B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</w:rPr>
      </w:pPr>
      <w:bookmarkStart w:id="3" w:name="_Toc466345511"/>
      <w:r w:rsidRPr="00C028A8">
        <w:rPr>
          <w:rStyle w:val="Heading2Char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Heading2Char"/>
          <w:rFonts w:ascii="EucrosiaUPC" w:hAnsi="EucrosiaUPC" w:cs="EucrosiaUPC"/>
        </w:rPr>
        <w:t>Overview)</w:t>
      </w:r>
      <w:bookmarkEnd w:id="3"/>
    </w:p>
    <w:p w14:paraId="6EF67805" w14:textId="13C6EA24" w:rsidR="00B4021B" w:rsidRDefault="003B76A9" w:rsidP="00F034BF">
      <w:pPr>
        <w:pStyle w:val="ListParagraph"/>
        <w:ind w:left="360"/>
      </w:pPr>
      <w:r w:rsidRPr="003B76A9">
        <w:rPr>
          <w:rFonts w:ascii="EucrosiaUPC" w:hAnsi="EucrosiaUPC" w:cs="EucrosiaUPC"/>
        </w:rPr>
        <w:t xml:space="preserve">     </w:t>
      </w:r>
      <w:r w:rsidR="00F034BF">
        <w:rPr>
          <w:cs/>
        </w:rPr>
        <w:t>ความเป็นมาและสาคัญของปัญหา</w:t>
      </w:r>
      <w:r w:rsidR="00F034BF">
        <w:t xml:space="preserve"> </w:t>
      </w:r>
      <w:r w:rsidR="00F034BF">
        <w:rPr>
          <w:cs/>
        </w:rPr>
        <w:t>จากการที่ทางกลุ่มได้ศึกษาเกี่ยวกับการจัดการ นักเรียนและค่าเล่าเรียน โดยทั่วไปจะไม่</w:t>
      </w:r>
      <w:r w:rsidR="00F034BF">
        <w:t xml:space="preserve"> </w:t>
      </w:r>
      <w:r w:rsidR="00F034BF">
        <w:rPr>
          <w:cs/>
        </w:rPr>
        <w:t>ค่อยทา</w:t>
      </w:r>
      <w:r w:rsidR="00F034BF">
        <w:rPr>
          <w:rFonts w:hint="cs"/>
          <w:cs/>
        </w:rPr>
        <w:t>ง</w:t>
      </w:r>
      <w:r w:rsidR="00F034BF">
        <w:rPr>
          <w:cs/>
        </w:rPr>
        <w:t>ซอฟ์ตแวร์หรือเทคโนโลยีที่ทันสมัยมาใช้งานมากนัก จึงทำให้ประสบกับปัญหาต่างๆ ไม่ว่า</w:t>
      </w:r>
      <w:r w:rsidR="00F034BF">
        <w:t xml:space="preserve"> </w:t>
      </w:r>
      <w:r w:rsidR="00F034BF">
        <w:rPr>
          <w:cs/>
        </w:rPr>
        <w:t>จะเป็นปัญหาในการรับนักเรียนจำนวนมาก ปัญหาเกียวกับ การจัดการเรืองค่าเล่าเรียน ที่ทำให้</w:t>
      </w:r>
      <w:r w:rsidR="00F034BF">
        <w:t xml:space="preserve"> </w:t>
      </w:r>
      <w:r w:rsidR="00F034BF">
        <w:rPr>
          <w:cs/>
        </w:rPr>
        <w:t>เกิดความล้าช้าและข้อผิดพลาดจำนวนมาก</w:t>
      </w:r>
      <w:r w:rsidR="00F034BF">
        <w:t xml:space="preserve"> </w:t>
      </w:r>
      <w:r w:rsidR="00F034BF">
        <w:rPr>
          <w:cs/>
        </w:rPr>
        <w:t>ทางกลุ่มจึงได้เล้งเห็นถึงความสำคัญของการน าซอต์ฟแวร์ตัวนี้มาใช้ควบคู่กับระบบชำระ</w:t>
      </w:r>
      <w:r w:rsidR="00F034BF">
        <w:t xml:space="preserve"> </w:t>
      </w:r>
      <w:r w:rsidR="00F034BF">
        <w:rPr>
          <w:cs/>
        </w:rPr>
        <w:t>เงินของโรงเรียน และการจัดการรายชือนักเรียน ซอต์ฟแวร์เหล่านี้จะช่วยในการจัดการดำเนินการ</w:t>
      </w:r>
      <w:r w:rsidR="00F034BF">
        <w:t xml:space="preserve"> </w:t>
      </w:r>
      <w:r w:rsidR="00F034BF">
        <w:rPr>
          <w:cs/>
        </w:rPr>
        <w:t>ได้รวดเร็ว ใช้งานได้สะดวก และแก้ไขปัญหาต่างๆ อาทิเช่น ปัญหาเกียวกับ รายชือมีความ</w:t>
      </w:r>
      <w:r w:rsidR="00F034BF">
        <w:t xml:space="preserve"> </w:t>
      </w:r>
      <w:r w:rsidR="00F034BF">
        <w:rPr>
          <w:cs/>
        </w:rPr>
        <w:t>ผิดพลาด ปัญหาการไม่จ่ายเงินค่าเทอมและ อืนๆอีกมากมาย ซอฟ์ตแวร์ตัวนี้จะเข้ามาแก้ไขปัญหา</w:t>
      </w:r>
      <w:r w:rsidR="00F034BF">
        <w:t xml:space="preserve"> </w:t>
      </w:r>
      <w:r w:rsidR="00F034BF">
        <w:rPr>
          <w:cs/>
        </w:rPr>
        <w:t>เหล่านี้ได้อย่างมี ประสิทธิภาพ</w:t>
      </w:r>
    </w:p>
    <w:p w14:paraId="72DBF29C" w14:textId="77777777" w:rsidR="00F034BF" w:rsidRPr="003B76A9" w:rsidRDefault="00F034BF" w:rsidP="00F034BF">
      <w:pPr>
        <w:pStyle w:val="ListParagraph"/>
        <w:ind w:left="360"/>
      </w:pPr>
    </w:p>
    <w:p w14:paraId="177F4B64" w14:textId="49166A04" w:rsidR="00C645B6" w:rsidRPr="00C028A8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4" w:name="_Toc466345512"/>
      <w:r w:rsidRPr="00C028A8">
        <w:rPr>
          <w:rStyle w:val="Heading2Char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  <w:bCs w:val="0"/>
        </w:rPr>
        <w:t>Purpose)</w:t>
      </w:r>
      <w:bookmarkEnd w:id="4"/>
    </w:p>
    <w:p w14:paraId="484555C7" w14:textId="77777777" w:rsidR="00F034BF" w:rsidRDefault="00F034BF" w:rsidP="00F034BF">
      <w:pPr>
        <w:pStyle w:val="ListParagraph"/>
        <w:ind w:left="360" w:firstLine="360"/>
      </w:pPr>
      <w:r>
        <w:rPr>
          <w:cs/>
        </w:rPr>
        <w:t>เพื่อช่วยในการจัดการปัญหาต่างๆภายในโรงเรียน</w:t>
      </w:r>
    </w:p>
    <w:p w14:paraId="3C7F8BFC" w14:textId="77777777"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จัดการข้อมูลนักเรียนและค่าเล่าเรียนของนักเรียนได้อย่างมี ประสิทธิภาพ</w:t>
      </w:r>
      <w:r>
        <w:t xml:space="preserve"> </w:t>
      </w:r>
    </w:p>
    <w:p w14:paraId="16890F53" w14:textId="77777777"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เก็บข้อมูล และป้องกันข้อมูลศูนย์หาย</w:t>
      </w:r>
    </w:p>
    <w:p w14:paraId="2ECCA438" w14:textId="38F7D3E7" w:rsidR="003B76A9" w:rsidRPr="00C028A8" w:rsidRDefault="00F034BF" w:rsidP="00F034BF">
      <w:pPr>
        <w:pStyle w:val="ListParagraph"/>
        <w:ind w:left="360" w:firstLine="360"/>
        <w:rPr>
          <w:rFonts w:ascii="EucrosiaUPC" w:hAnsi="EucrosiaUPC" w:cs="EucrosiaUPC"/>
        </w:rPr>
      </w:pPr>
      <w:r>
        <w:t xml:space="preserve"> -</w:t>
      </w:r>
      <w:r>
        <w:rPr>
          <w:cs/>
        </w:rPr>
        <w:t>เพื่อตอบสนองในกรณีที่มีการจัดทุนการศึกษาให้นักเรียน</w:t>
      </w:r>
    </w:p>
    <w:p w14:paraId="7CB1AE0B" w14:textId="787E0B7C" w:rsidR="00B4021B" w:rsidRDefault="00B4021B" w:rsidP="00C028A8">
      <w:pPr>
        <w:rPr>
          <w:rFonts w:ascii="EucrosiaUPC" w:hAnsi="EucrosiaUPC" w:cs="EucrosiaUPC"/>
          <w:b/>
        </w:rPr>
      </w:pPr>
    </w:p>
    <w:p w14:paraId="168B9EBE" w14:textId="306A7DD8" w:rsidR="00F034BF" w:rsidRDefault="00F034BF" w:rsidP="00C028A8">
      <w:pPr>
        <w:rPr>
          <w:rFonts w:ascii="EucrosiaUPC" w:hAnsi="EucrosiaUPC" w:cs="EucrosiaUPC"/>
          <w:b/>
        </w:rPr>
      </w:pPr>
    </w:p>
    <w:p w14:paraId="006A9E3D" w14:textId="5870058E" w:rsidR="00F034BF" w:rsidRDefault="00F034BF" w:rsidP="00C028A8">
      <w:pPr>
        <w:rPr>
          <w:rFonts w:ascii="EucrosiaUPC" w:hAnsi="EucrosiaUPC" w:cs="EucrosiaUPC"/>
          <w:b/>
        </w:rPr>
      </w:pPr>
    </w:p>
    <w:p w14:paraId="5C91FBF0" w14:textId="77777777" w:rsidR="00F034BF" w:rsidRPr="00C028A8" w:rsidRDefault="00F034BF" w:rsidP="00C028A8">
      <w:pPr>
        <w:rPr>
          <w:rFonts w:ascii="EucrosiaUPC" w:hAnsi="EucrosiaUPC" w:cs="EucrosiaUPC" w:hint="cs"/>
          <w:b/>
        </w:rPr>
      </w:pPr>
    </w:p>
    <w:p w14:paraId="2DA71CB9" w14:textId="77777777" w:rsidR="00C9135D" w:rsidRPr="00092233" w:rsidRDefault="00C9135D" w:rsidP="00C9135D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  <w:b w:val="0"/>
          <w:cs/>
        </w:rPr>
        <w:t>ความต้องการของผู้ใช้ (</w:t>
      </w:r>
      <w:r w:rsidRPr="00C028A8">
        <w:rPr>
          <w:rStyle w:val="Heading2Char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Heading2Char"/>
          <w:rFonts w:ascii="EucrosiaUPC" w:hAnsi="EucrosiaUPC" w:cs="EucrosiaUPC"/>
          <w:b w:val="0"/>
          <w:cs/>
        </w:rPr>
        <w:t>)</w:t>
      </w:r>
    </w:p>
    <w:p w14:paraId="7F05A6B1" w14:textId="77777777" w:rsidR="00C9135D" w:rsidRDefault="00C9135D" w:rsidP="00C9135D">
      <w:pPr>
        <w:pStyle w:val="ListParagraph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14:paraId="16D8CB11" w14:textId="77777777" w:rsidR="00C9135D" w:rsidRDefault="00C9135D" w:rsidP="00C9135D"/>
    <w:p w14:paraId="15F2FAE8" w14:textId="77777777"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14:paraId="2D9C02BA" w14:textId="77777777" w:rsidTr="006805D0">
        <w:tc>
          <w:tcPr>
            <w:tcW w:w="2405" w:type="dxa"/>
          </w:tcPr>
          <w:p w14:paraId="259064CF" w14:textId="77777777" w:rsidR="00C9135D" w:rsidRDefault="00C9135D" w:rsidP="006805D0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14:paraId="2F781A77" w14:textId="77777777" w:rsidR="00C9135D" w:rsidRDefault="00C9135D" w:rsidP="006805D0">
            <w:pPr>
              <w:jc w:val="center"/>
            </w:pPr>
            <w:r>
              <w:t>Requirements</w:t>
            </w:r>
          </w:p>
        </w:tc>
      </w:tr>
      <w:tr w:rsidR="00C9135D" w14:paraId="162B0ED6" w14:textId="77777777" w:rsidTr="006805D0">
        <w:tc>
          <w:tcPr>
            <w:tcW w:w="2405" w:type="dxa"/>
          </w:tcPr>
          <w:p w14:paraId="55215596" w14:textId="77777777" w:rsidR="00C9135D" w:rsidRDefault="00C9135D" w:rsidP="006805D0">
            <w:pPr>
              <w:jc w:val="center"/>
            </w:pPr>
            <w:r>
              <w:t>ADD-REQ-01</w:t>
            </w:r>
          </w:p>
        </w:tc>
        <w:tc>
          <w:tcPr>
            <w:tcW w:w="6237" w:type="dxa"/>
          </w:tcPr>
          <w:p w14:paraId="7ADD4849" w14:textId="77777777" w:rsidR="00C9135D" w:rsidRDefault="00C9135D" w:rsidP="006805D0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14:paraId="37BD4E57" w14:textId="77777777" w:rsidTr="006805D0">
        <w:tc>
          <w:tcPr>
            <w:tcW w:w="2405" w:type="dxa"/>
          </w:tcPr>
          <w:p w14:paraId="0CE4D407" w14:textId="77777777" w:rsidR="00C9135D" w:rsidRDefault="00C9135D" w:rsidP="006805D0">
            <w:pPr>
              <w:jc w:val="center"/>
            </w:pPr>
            <w:r>
              <w:t>ADD-REQ-02</w:t>
            </w:r>
          </w:p>
        </w:tc>
        <w:tc>
          <w:tcPr>
            <w:tcW w:w="6237" w:type="dxa"/>
          </w:tcPr>
          <w:p w14:paraId="41A6D16E" w14:textId="77777777" w:rsidR="00C9135D" w:rsidRPr="003732BE" w:rsidRDefault="00C9135D" w:rsidP="006805D0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14:paraId="6FEEF0E7" w14:textId="77777777" w:rsidTr="006805D0">
        <w:tc>
          <w:tcPr>
            <w:tcW w:w="2405" w:type="dxa"/>
          </w:tcPr>
          <w:p w14:paraId="7473303A" w14:textId="77777777" w:rsidR="00C9135D" w:rsidRDefault="00C9135D" w:rsidP="006805D0">
            <w:pPr>
              <w:jc w:val="center"/>
            </w:pPr>
            <w:r>
              <w:t>ADD-REQ-03</w:t>
            </w:r>
          </w:p>
        </w:tc>
        <w:tc>
          <w:tcPr>
            <w:tcW w:w="6237" w:type="dxa"/>
          </w:tcPr>
          <w:p w14:paraId="020E0BFF" w14:textId="77777777" w:rsidR="00C9135D" w:rsidRDefault="00C9135D" w:rsidP="006805D0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14:paraId="05535E6D" w14:textId="77777777" w:rsidTr="006805D0">
        <w:tc>
          <w:tcPr>
            <w:tcW w:w="2405" w:type="dxa"/>
          </w:tcPr>
          <w:p w14:paraId="3C9CC1C3" w14:textId="77777777" w:rsidR="00C9135D" w:rsidRDefault="00C9135D" w:rsidP="006805D0">
            <w:pPr>
              <w:jc w:val="center"/>
            </w:pPr>
            <w:r>
              <w:t>ADD-REQ-04</w:t>
            </w:r>
          </w:p>
        </w:tc>
        <w:tc>
          <w:tcPr>
            <w:tcW w:w="6237" w:type="dxa"/>
          </w:tcPr>
          <w:p w14:paraId="64C21959" w14:textId="77777777" w:rsidR="00C9135D" w:rsidRDefault="00C9135D" w:rsidP="006805D0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14:paraId="6A5A2F12" w14:textId="77777777" w:rsidR="00C9135D" w:rsidRDefault="00C9135D" w:rsidP="00C9135D">
      <w:pPr>
        <w:pStyle w:val="ListParagraph"/>
        <w:ind w:left="360"/>
      </w:pPr>
    </w:p>
    <w:p w14:paraId="20CCBD94" w14:textId="77777777"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14:paraId="70C56235" w14:textId="77777777" w:rsidTr="006805D0">
        <w:tc>
          <w:tcPr>
            <w:tcW w:w="2405" w:type="dxa"/>
          </w:tcPr>
          <w:p w14:paraId="699189CA" w14:textId="77777777" w:rsidR="00C9135D" w:rsidRDefault="00C9135D" w:rsidP="006805D0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14:paraId="0F5FFEF9" w14:textId="77777777" w:rsidR="00C9135D" w:rsidRDefault="00C9135D" w:rsidP="006805D0">
            <w:pPr>
              <w:jc w:val="center"/>
            </w:pPr>
            <w:r>
              <w:t>Requirements</w:t>
            </w:r>
          </w:p>
        </w:tc>
      </w:tr>
      <w:tr w:rsidR="00C9135D" w14:paraId="7C62A6B4" w14:textId="77777777" w:rsidTr="006805D0">
        <w:tc>
          <w:tcPr>
            <w:tcW w:w="2405" w:type="dxa"/>
          </w:tcPr>
          <w:p w14:paraId="5F557D98" w14:textId="77777777" w:rsidR="00C9135D" w:rsidRDefault="00C9135D" w:rsidP="006805D0">
            <w:pPr>
              <w:jc w:val="center"/>
            </w:pPr>
            <w:r>
              <w:t>PAY-REQ-01</w:t>
            </w:r>
          </w:p>
        </w:tc>
        <w:tc>
          <w:tcPr>
            <w:tcW w:w="6237" w:type="dxa"/>
          </w:tcPr>
          <w:p w14:paraId="6DC01140" w14:textId="77777777" w:rsidR="00C9135D" w:rsidRDefault="00C9135D" w:rsidP="006805D0">
            <w:pPr>
              <w:rPr>
                <w:cs/>
              </w:rPr>
            </w:pPr>
          </w:p>
        </w:tc>
      </w:tr>
      <w:tr w:rsidR="00C9135D" w14:paraId="08690519" w14:textId="77777777" w:rsidTr="006805D0">
        <w:tc>
          <w:tcPr>
            <w:tcW w:w="2405" w:type="dxa"/>
          </w:tcPr>
          <w:p w14:paraId="6FA23B4D" w14:textId="77777777" w:rsidR="00C9135D" w:rsidRDefault="00C9135D" w:rsidP="006805D0">
            <w:pPr>
              <w:jc w:val="center"/>
            </w:pPr>
            <w:r>
              <w:t>PAY-REQ-02</w:t>
            </w:r>
          </w:p>
        </w:tc>
        <w:tc>
          <w:tcPr>
            <w:tcW w:w="6237" w:type="dxa"/>
          </w:tcPr>
          <w:p w14:paraId="3DC9F92D" w14:textId="77777777" w:rsidR="00C9135D" w:rsidRPr="003732BE" w:rsidRDefault="00C9135D" w:rsidP="006805D0"/>
        </w:tc>
      </w:tr>
      <w:tr w:rsidR="00C9135D" w14:paraId="4CE627A3" w14:textId="77777777" w:rsidTr="006805D0">
        <w:tc>
          <w:tcPr>
            <w:tcW w:w="2405" w:type="dxa"/>
          </w:tcPr>
          <w:p w14:paraId="3FF54A14" w14:textId="77777777" w:rsidR="00C9135D" w:rsidRDefault="00C9135D" w:rsidP="006805D0">
            <w:pPr>
              <w:jc w:val="center"/>
            </w:pPr>
            <w:r>
              <w:t>PAY-REQ-03</w:t>
            </w:r>
          </w:p>
        </w:tc>
        <w:tc>
          <w:tcPr>
            <w:tcW w:w="6237" w:type="dxa"/>
          </w:tcPr>
          <w:p w14:paraId="4027AB5F" w14:textId="77777777" w:rsidR="00C9135D" w:rsidRDefault="00C9135D" w:rsidP="006805D0">
            <w:pPr>
              <w:rPr>
                <w:cs/>
              </w:rPr>
            </w:pPr>
          </w:p>
        </w:tc>
      </w:tr>
      <w:tr w:rsidR="00C9135D" w14:paraId="05FB4141" w14:textId="77777777" w:rsidTr="006805D0">
        <w:tc>
          <w:tcPr>
            <w:tcW w:w="2405" w:type="dxa"/>
          </w:tcPr>
          <w:p w14:paraId="348B8709" w14:textId="77777777" w:rsidR="00C9135D" w:rsidRDefault="00C9135D" w:rsidP="006805D0">
            <w:pPr>
              <w:jc w:val="center"/>
            </w:pPr>
            <w:r>
              <w:t>PAY-REQ-04</w:t>
            </w:r>
          </w:p>
        </w:tc>
        <w:tc>
          <w:tcPr>
            <w:tcW w:w="6237" w:type="dxa"/>
          </w:tcPr>
          <w:p w14:paraId="67C8308B" w14:textId="77777777" w:rsidR="00C9135D" w:rsidRDefault="00C9135D" w:rsidP="006805D0">
            <w:pPr>
              <w:rPr>
                <w:cs/>
              </w:rPr>
            </w:pPr>
          </w:p>
        </w:tc>
      </w:tr>
    </w:tbl>
    <w:p w14:paraId="13031EA7" w14:textId="77777777" w:rsidR="00C9135D" w:rsidRPr="000F01D3" w:rsidRDefault="00C9135D" w:rsidP="00C9135D">
      <w:pPr>
        <w:pStyle w:val="ListParagraph"/>
        <w:ind w:left="360"/>
      </w:pPr>
    </w:p>
    <w:p w14:paraId="79BB9D71" w14:textId="77777777"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14:paraId="0FBDBCC5" w14:textId="77777777" w:rsidTr="006805D0">
        <w:tc>
          <w:tcPr>
            <w:tcW w:w="2405" w:type="dxa"/>
          </w:tcPr>
          <w:p w14:paraId="2D9401C5" w14:textId="77777777" w:rsidR="00C9135D" w:rsidRDefault="00C9135D" w:rsidP="006805D0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14:paraId="2214B703" w14:textId="77777777" w:rsidR="00C9135D" w:rsidRDefault="00C9135D" w:rsidP="006805D0">
            <w:pPr>
              <w:jc w:val="center"/>
            </w:pPr>
            <w:r>
              <w:t>Requirements</w:t>
            </w:r>
          </w:p>
        </w:tc>
      </w:tr>
      <w:tr w:rsidR="00C9135D" w14:paraId="6ED36509" w14:textId="77777777" w:rsidTr="006805D0">
        <w:tc>
          <w:tcPr>
            <w:tcW w:w="2405" w:type="dxa"/>
          </w:tcPr>
          <w:p w14:paraId="7CFF7A66" w14:textId="77777777" w:rsidR="00C9135D" w:rsidRDefault="00C9135D" w:rsidP="006805D0">
            <w:pPr>
              <w:jc w:val="center"/>
            </w:pPr>
            <w:r>
              <w:t>REP-REQ-01</w:t>
            </w:r>
          </w:p>
        </w:tc>
        <w:tc>
          <w:tcPr>
            <w:tcW w:w="6521" w:type="dxa"/>
          </w:tcPr>
          <w:p w14:paraId="70079B08" w14:textId="77777777" w:rsidR="00C9135D" w:rsidRDefault="00C9135D" w:rsidP="006805D0">
            <w:pPr>
              <w:rPr>
                <w:cs/>
              </w:rPr>
            </w:pPr>
          </w:p>
        </w:tc>
      </w:tr>
      <w:tr w:rsidR="00C9135D" w14:paraId="39A8613C" w14:textId="77777777" w:rsidTr="006805D0">
        <w:tc>
          <w:tcPr>
            <w:tcW w:w="2405" w:type="dxa"/>
          </w:tcPr>
          <w:p w14:paraId="3ED7F019" w14:textId="77777777" w:rsidR="00C9135D" w:rsidRDefault="00C9135D" w:rsidP="006805D0">
            <w:pPr>
              <w:jc w:val="center"/>
            </w:pPr>
            <w:r>
              <w:t>REP-REQ-02</w:t>
            </w:r>
          </w:p>
        </w:tc>
        <w:tc>
          <w:tcPr>
            <w:tcW w:w="6521" w:type="dxa"/>
          </w:tcPr>
          <w:p w14:paraId="7D22C339" w14:textId="77777777" w:rsidR="00C9135D" w:rsidRPr="003732BE" w:rsidRDefault="00C9135D" w:rsidP="006805D0"/>
        </w:tc>
      </w:tr>
      <w:tr w:rsidR="00C9135D" w14:paraId="60DE2F1B" w14:textId="77777777" w:rsidTr="006805D0">
        <w:tc>
          <w:tcPr>
            <w:tcW w:w="2405" w:type="dxa"/>
          </w:tcPr>
          <w:p w14:paraId="0BA71AA2" w14:textId="77777777" w:rsidR="00C9135D" w:rsidRDefault="00C9135D" w:rsidP="006805D0">
            <w:pPr>
              <w:jc w:val="center"/>
            </w:pPr>
            <w:r>
              <w:t>REP-REQ-03</w:t>
            </w:r>
          </w:p>
        </w:tc>
        <w:tc>
          <w:tcPr>
            <w:tcW w:w="6521" w:type="dxa"/>
          </w:tcPr>
          <w:p w14:paraId="24B5788B" w14:textId="77777777" w:rsidR="00C9135D" w:rsidRDefault="00C9135D" w:rsidP="006805D0">
            <w:pPr>
              <w:rPr>
                <w:cs/>
              </w:rPr>
            </w:pPr>
          </w:p>
        </w:tc>
      </w:tr>
      <w:tr w:rsidR="00C9135D" w14:paraId="63F0AC6C" w14:textId="77777777" w:rsidTr="006805D0">
        <w:tc>
          <w:tcPr>
            <w:tcW w:w="2405" w:type="dxa"/>
          </w:tcPr>
          <w:p w14:paraId="46C20B01" w14:textId="77777777" w:rsidR="00C9135D" w:rsidRDefault="00C9135D" w:rsidP="006805D0">
            <w:pPr>
              <w:jc w:val="center"/>
            </w:pPr>
            <w:r>
              <w:t>REP-REQ-04</w:t>
            </w:r>
          </w:p>
        </w:tc>
        <w:tc>
          <w:tcPr>
            <w:tcW w:w="6521" w:type="dxa"/>
          </w:tcPr>
          <w:p w14:paraId="1D2D0A4B" w14:textId="77777777" w:rsidR="00C9135D" w:rsidRDefault="00C9135D" w:rsidP="006805D0">
            <w:pPr>
              <w:rPr>
                <w:cs/>
              </w:rPr>
            </w:pPr>
          </w:p>
        </w:tc>
      </w:tr>
    </w:tbl>
    <w:p w14:paraId="23138886" w14:textId="77777777" w:rsidR="00C9135D" w:rsidRPr="000F01D3" w:rsidRDefault="00C9135D" w:rsidP="00C9135D">
      <w:pPr>
        <w:pStyle w:val="ListParagraph"/>
        <w:ind w:left="360"/>
      </w:pPr>
    </w:p>
    <w:p w14:paraId="3F6935A0" w14:textId="77777777" w:rsidR="00C9135D" w:rsidRDefault="00C9135D" w:rsidP="00C9135D">
      <w:pPr>
        <w:pStyle w:val="ListParagraph"/>
        <w:ind w:left="360"/>
      </w:pPr>
    </w:p>
    <w:p w14:paraId="423B16C3" w14:textId="77777777" w:rsidR="00C9135D" w:rsidRDefault="00C9135D" w:rsidP="00C9135D">
      <w:pPr>
        <w:pStyle w:val="ListParagraph"/>
        <w:ind w:left="360"/>
      </w:pPr>
    </w:p>
    <w:p w14:paraId="6FE5164C" w14:textId="77777777" w:rsidR="00C9135D" w:rsidRDefault="00C9135D" w:rsidP="00C9135D">
      <w:pPr>
        <w:pStyle w:val="ListParagraph"/>
        <w:ind w:left="360"/>
      </w:pPr>
    </w:p>
    <w:p w14:paraId="42954B2F" w14:textId="77777777" w:rsidR="00C9135D" w:rsidRDefault="00C9135D" w:rsidP="00C9135D">
      <w:pPr>
        <w:pStyle w:val="ListParagraph"/>
        <w:ind w:left="360"/>
      </w:pPr>
    </w:p>
    <w:p w14:paraId="7472215D" w14:textId="77777777" w:rsidR="00C9135D" w:rsidRDefault="00C9135D" w:rsidP="00C9135D">
      <w:pPr>
        <w:pStyle w:val="ListParagraph"/>
        <w:ind w:left="360"/>
      </w:pPr>
    </w:p>
    <w:p w14:paraId="5976DE13" w14:textId="77777777" w:rsidR="00C9135D" w:rsidRDefault="00C9135D" w:rsidP="00C9135D">
      <w:pPr>
        <w:pStyle w:val="ListParagraph"/>
        <w:ind w:left="360"/>
      </w:pPr>
    </w:p>
    <w:p w14:paraId="40327151" w14:textId="77777777" w:rsidR="00C9135D" w:rsidRDefault="00C9135D" w:rsidP="00C9135D"/>
    <w:p w14:paraId="6A321846" w14:textId="77777777" w:rsidR="00C9135D" w:rsidRDefault="00C9135D" w:rsidP="00C9135D">
      <w:r>
        <w:rPr>
          <w:rFonts w:hint="cs"/>
          <w:cs/>
        </w:rPr>
        <w:t>ระบบการแก้ไขเปรียนแปลงหลักสูตรหรือแก้ไขข้อมูล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14:paraId="0FF724D9" w14:textId="77777777" w:rsidTr="006805D0">
        <w:tc>
          <w:tcPr>
            <w:tcW w:w="2405" w:type="dxa"/>
          </w:tcPr>
          <w:p w14:paraId="1EDA2C32" w14:textId="77777777" w:rsidR="00C9135D" w:rsidRDefault="00C9135D" w:rsidP="006805D0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14:paraId="32DE29D2" w14:textId="77777777" w:rsidR="00C9135D" w:rsidRDefault="00C9135D" w:rsidP="006805D0">
            <w:pPr>
              <w:jc w:val="center"/>
            </w:pPr>
            <w:r>
              <w:t>Requirements</w:t>
            </w:r>
          </w:p>
        </w:tc>
      </w:tr>
      <w:tr w:rsidR="00C9135D" w14:paraId="2089A5C6" w14:textId="77777777" w:rsidTr="006805D0">
        <w:tc>
          <w:tcPr>
            <w:tcW w:w="2405" w:type="dxa"/>
          </w:tcPr>
          <w:p w14:paraId="174D5E38" w14:textId="77777777" w:rsidR="00C9135D" w:rsidRDefault="00C9135D" w:rsidP="006805D0">
            <w:pPr>
              <w:jc w:val="center"/>
            </w:pPr>
            <w:r>
              <w:t>EID-REQ-01</w:t>
            </w:r>
          </w:p>
        </w:tc>
        <w:tc>
          <w:tcPr>
            <w:tcW w:w="6521" w:type="dxa"/>
          </w:tcPr>
          <w:p w14:paraId="0E244577" w14:textId="77777777" w:rsidR="00C9135D" w:rsidRDefault="00C9135D" w:rsidP="006805D0">
            <w:pPr>
              <w:rPr>
                <w:cs/>
              </w:rPr>
            </w:pPr>
          </w:p>
        </w:tc>
      </w:tr>
      <w:tr w:rsidR="00C9135D" w14:paraId="382014C8" w14:textId="77777777" w:rsidTr="006805D0">
        <w:tc>
          <w:tcPr>
            <w:tcW w:w="2405" w:type="dxa"/>
          </w:tcPr>
          <w:p w14:paraId="5BA9519A" w14:textId="77777777" w:rsidR="00C9135D" w:rsidRDefault="00C9135D" w:rsidP="006805D0">
            <w:pPr>
              <w:jc w:val="center"/>
            </w:pPr>
            <w:r>
              <w:t>EID-REQ-02</w:t>
            </w:r>
          </w:p>
        </w:tc>
        <w:tc>
          <w:tcPr>
            <w:tcW w:w="6521" w:type="dxa"/>
          </w:tcPr>
          <w:p w14:paraId="09AC7563" w14:textId="77777777" w:rsidR="00C9135D" w:rsidRPr="003732BE" w:rsidRDefault="00C9135D" w:rsidP="006805D0"/>
        </w:tc>
      </w:tr>
      <w:tr w:rsidR="00C9135D" w14:paraId="253BF3CA" w14:textId="77777777" w:rsidTr="006805D0">
        <w:tc>
          <w:tcPr>
            <w:tcW w:w="2405" w:type="dxa"/>
          </w:tcPr>
          <w:p w14:paraId="41CA10E0" w14:textId="77777777" w:rsidR="00C9135D" w:rsidRDefault="00C9135D" w:rsidP="006805D0">
            <w:pPr>
              <w:jc w:val="center"/>
            </w:pPr>
            <w:r>
              <w:t>EID-REQ-03</w:t>
            </w:r>
          </w:p>
        </w:tc>
        <w:tc>
          <w:tcPr>
            <w:tcW w:w="6521" w:type="dxa"/>
          </w:tcPr>
          <w:p w14:paraId="7FF64181" w14:textId="77777777" w:rsidR="00C9135D" w:rsidRDefault="00C9135D" w:rsidP="006805D0">
            <w:pPr>
              <w:rPr>
                <w:cs/>
              </w:rPr>
            </w:pPr>
          </w:p>
        </w:tc>
      </w:tr>
      <w:tr w:rsidR="00C9135D" w14:paraId="5DE14660" w14:textId="77777777" w:rsidTr="006805D0">
        <w:tc>
          <w:tcPr>
            <w:tcW w:w="2405" w:type="dxa"/>
          </w:tcPr>
          <w:p w14:paraId="08046507" w14:textId="77777777" w:rsidR="00C9135D" w:rsidRDefault="00C9135D" w:rsidP="006805D0">
            <w:pPr>
              <w:jc w:val="center"/>
            </w:pPr>
            <w:r>
              <w:t>EID-REQ-04</w:t>
            </w:r>
          </w:p>
        </w:tc>
        <w:tc>
          <w:tcPr>
            <w:tcW w:w="6521" w:type="dxa"/>
          </w:tcPr>
          <w:p w14:paraId="2BA46C73" w14:textId="77777777" w:rsidR="00C9135D" w:rsidRDefault="00C9135D" w:rsidP="006805D0">
            <w:pPr>
              <w:rPr>
                <w:cs/>
              </w:rPr>
            </w:pPr>
          </w:p>
        </w:tc>
      </w:tr>
    </w:tbl>
    <w:p w14:paraId="2655BF79" w14:textId="77777777" w:rsidR="00C9135D" w:rsidRPr="00D01666" w:rsidRDefault="00C9135D" w:rsidP="00C9135D">
      <w:pPr>
        <w:pStyle w:val="ListParagraph"/>
        <w:ind w:left="360"/>
      </w:pPr>
    </w:p>
    <w:p w14:paraId="429F3C54" w14:textId="77777777"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14:paraId="6A5D5862" w14:textId="77777777" w:rsidTr="006805D0">
        <w:tc>
          <w:tcPr>
            <w:tcW w:w="2405" w:type="dxa"/>
          </w:tcPr>
          <w:p w14:paraId="71DA4545" w14:textId="77777777" w:rsidR="00C9135D" w:rsidRDefault="00C9135D" w:rsidP="006805D0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14:paraId="5DA05157" w14:textId="77777777" w:rsidR="00C9135D" w:rsidRDefault="00C9135D" w:rsidP="006805D0">
            <w:pPr>
              <w:jc w:val="center"/>
            </w:pPr>
            <w:r>
              <w:t>Requirements</w:t>
            </w:r>
          </w:p>
        </w:tc>
      </w:tr>
      <w:tr w:rsidR="00C9135D" w14:paraId="54681352" w14:textId="77777777" w:rsidTr="006805D0">
        <w:tc>
          <w:tcPr>
            <w:tcW w:w="2405" w:type="dxa"/>
          </w:tcPr>
          <w:p w14:paraId="1A14A961" w14:textId="77777777" w:rsidR="00C9135D" w:rsidRDefault="00C9135D" w:rsidP="006805D0">
            <w:pPr>
              <w:jc w:val="center"/>
            </w:pPr>
            <w:r>
              <w:t>BAC-REQ-01</w:t>
            </w:r>
          </w:p>
        </w:tc>
        <w:tc>
          <w:tcPr>
            <w:tcW w:w="6521" w:type="dxa"/>
          </w:tcPr>
          <w:p w14:paraId="25B2B8CB" w14:textId="77777777" w:rsidR="00C9135D" w:rsidRDefault="00C9135D" w:rsidP="006805D0">
            <w:pPr>
              <w:rPr>
                <w:cs/>
              </w:rPr>
            </w:pPr>
          </w:p>
        </w:tc>
      </w:tr>
      <w:tr w:rsidR="00C9135D" w14:paraId="7A1E13BF" w14:textId="77777777" w:rsidTr="006805D0">
        <w:tc>
          <w:tcPr>
            <w:tcW w:w="2405" w:type="dxa"/>
          </w:tcPr>
          <w:p w14:paraId="37BA06E2" w14:textId="77777777" w:rsidR="00C9135D" w:rsidRDefault="00C9135D" w:rsidP="006805D0">
            <w:pPr>
              <w:jc w:val="center"/>
            </w:pPr>
            <w:r>
              <w:t>BAC-REQ-02</w:t>
            </w:r>
          </w:p>
        </w:tc>
        <w:tc>
          <w:tcPr>
            <w:tcW w:w="6521" w:type="dxa"/>
          </w:tcPr>
          <w:p w14:paraId="76A6DAA0" w14:textId="77777777" w:rsidR="00C9135D" w:rsidRPr="003732BE" w:rsidRDefault="00C9135D" w:rsidP="006805D0"/>
        </w:tc>
      </w:tr>
      <w:tr w:rsidR="00C9135D" w14:paraId="79244091" w14:textId="77777777" w:rsidTr="006805D0">
        <w:tc>
          <w:tcPr>
            <w:tcW w:w="2405" w:type="dxa"/>
          </w:tcPr>
          <w:p w14:paraId="6EE88EAE" w14:textId="77777777" w:rsidR="00C9135D" w:rsidRDefault="00C9135D" w:rsidP="006805D0">
            <w:pPr>
              <w:jc w:val="center"/>
            </w:pPr>
            <w:r>
              <w:t>BAC-REQ-03</w:t>
            </w:r>
          </w:p>
        </w:tc>
        <w:tc>
          <w:tcPr>
            <w:tcW w:w="6521" w:type="dxa"/>
          </w:tcPr>
          <w:p w14:paraId="6AB692A2" w14:textId="77777777" w:rsidR="00C9135D" w:rsidRDefault="00C9135D" w:rsidP="006805D0">
            <w:pPr>
              <w:rPr>
                <w:cs/>
              </w:rPr>
            </w:pPr>
          </w:p>
        </w:tc>
      </w:tr>
      <w:tr w:rsidR="00C9135D" w14:paraId="34309415" w14:textId="77777777" w:rsidTr="006805D0">
        <w:tc>
          <w:tcPr>
            <w:tcW w:w="2405" w:type="dxa"/>
          </w:tcPr>
          <w:p w14:paraId="7ECDF435" w14:textId="77777777" w:rsidR="00C9135D" w:rsidRDefault="00C9135D" w:rsidP="006805D0">
            <w:pPr>
              <w:jc w:val="center"/>
            </w:pPr>
            <w:r>
              <w:t>BAC-REQ-04</w:t>
            </w:r>
          </w:p>
        </w:tc>
        <w:tc>
          <w:tcPr>
            <w:tcW w:w="6521" w:type="dxa"/>
          </w:tcPr>
          <w:p w14:paraId="3E1E8712" w14:textId="77777777" w:rsidR="00C9135D" w:rsidRDefault="00C9135D" w:rsidP="006805D0">
            <w:pPr>
              <w:rPr>
                <w:cs/>
              </w:rPr>
            </w:pPr>
          </w:p>
        </w:tc>
      </w:tr>
    </w:tbl>
    <w:p w14:paraId="46ADBB9A" w14:textId="77777777" w:rsidR="00C9135D" w:rsidRDefault="00C9135D" w:rsidP="00C9135D"/>
    <w:p w14:paraId="19666842" w14:textId="4A4A0FFB" w:rsidR="00092233" w:rsidRDefault="00092233" w:rsidP="00092233">
      <w:pPr>
        <w:pStyle w:val="ListParagraph"/>
        <w:ind w:left="360"/>
      </w:pPr>
    </w:p>
    <w:p w14:paraId="189AD206" w14:textId="3A3D45A1" w:rsidR="00092233" w:rsidRDefault="00092233" w:rsidP="00F034BF"/>
    <w:p w14:paraId="5BA4FF6A" w14:textId="5FBD88BA" w:rsidR="00F034BF" w:rsidRDefault="00F034BF" w:rsidP="00F034BF"/>
    <w:p w14:paraId="053334E5" w14:textId="45AD415B" w:rsidR="00F034BF" w:rsidRDefault="00F034BF" w:rsidP="00F034BF"/>
    <w:p w14:paraId="22B12524" w14:textId="1496BB18" w:rsidR="00F034BF" w:rsidRDefault="00F034BF" w:rsidP="00F034BF"/>
    <w:p w14:paraId="759441C9" w14:textId="16577230" w:rsidR="00F034BF" w:rsidRDefault="00F034BF" w:rsidP="00F034BF"/>
    <w:p w14:paraId="33C44ACB" w14:textId="16227FBC" w:rsidR="00F034BF" w:rsidRDefault="00F034BF" w:rsidP="00F034BF"/>
    <w:p w14:paraId="448AFD87" w14:textId="5DC09016" w:rsidR="00F034BF" w:rsidRDefault="00F034BF" w:rsidP="00F034BF"/>
    <w:p w14:paraId="3F6487E4" w14:textId="010E7F13" w:rsidR="00F034BF" w:rsidRDefault="00F034BF" w:rsidP="00F034BF"/>
    <w:p w14:paraId="242DA976" w14:textId="2CA60BA2" w:rsidR="00F034BF" w:rsidRDefault="00F034BF" w:rsidP="00F034BF"/>
    <w:p w14:paraId="79190E01" w14:textId="4F138FBD" w:rsidR="00F034BF" w:rsidRDefault="00F034BF" w:rsidP="00F034BF"/>
    <w:p w14:paraId="3C7E312F" w14:textId="2E74ACC2" w:rsidR="00F034BF" w:rsidRDefault="00F034BF" w:rsidP="00F034BF"/>
    <w:p w14:paraId="4D146C36" w14:textId="5B3C273D" w:rsidR="00F034BF" w:rsidRDefault="00F034BF" w:rsidP="00F034BF"/>
    <w:p w14:paraId="2DBA3FA1" w14:textId="79E2390B" w:rsidR="00F034BF" w:rsidRDefault="00F034BF" w:rsidP="00F034BF"/>
    <w:p w14:paraId="76B35354" w14:textId="787A7A60" w:rsidR="00F034BF" w:rsidRDefault="00F034BF" w:rsidP="00F034BF"/>
    <w:p w14:paraId="0DB5BC33" w14:textId="5A6E0EBF" w:rsidR="00F034BF" w:rsidRDefault="00F034BF" w:rsidP="00F034BF"/>
    <w:p w14:paraId="4B38A34E" w14:textId="77777777" w:rsidR="00F034BF" w:rsidRPr="00F034BF" w:rsidRDefault="00F034BF" w:rsidP="00F034BF"/>
    <w:p w14:paraId="3DE490E1" w14:textId="77777777" w:rsidR="00BF6D33" w:rsidRPr="00C028A8" w:rsidRDefault="00BF6D33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EucrosiaUPC" w:eastAsia="Calibri" w:hAnsi="EucrosiaUPC" w:cs="EucrosiaUPC"/>
          <w:sz w:val="32"/>
          <w:szCs w:val="32"/>
          <w:lang w:bidi="th-TH"/>
        </w:rPr>
      </w:pPr>
    </w:p>
    <w:p w14:paraId="44A54565" w14:textId="1CA07C3C" w:rsidR="005E787E" w:rsidRPr="00C028A8" w:rsidRDefault="005E787E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5" w:name="_Toc466345514"/>
      <w:r w:rsidRPr="00C028A8">
        <w:rPr>
          <w:rStyle w:val="Heading2Char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Cs w:val="0"/>
        </w:rPr>
        <w:t>(Glossary)</w:t>
      </w:r>
      <w:bookmarkEnd w:id="5"/>
      <w:r w:rsidRPr="00C028A8">
        <w:rPr>
          <w:rStyle w:val="Heading2Char"/>
          <w:rFonts w:ascii="EucrosiaUPC" w:hAnsi="EucrosiaUPC" w:cs="EucrosiaUPC"/>
        </w:rPr>
        <w:tab/>
      </w:r>
      <w:r w:rsidRPr="00C028A8">
        <w:rPr>
          <w:rStyle w:val="Heading2Char"/>
          <w:rFonts w:ascii="EucrosiaUPC" w:hAnsi="EucrosiaUPC" w:cs="EucrosiaUPC"/>
        </w:rPr>
        <w:tab/>
      </w:r>
    </w:p>
    <w:tbl>
      <w:tblPr>
        <w:tblStyle w:val="TableGrid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14:paraId="507D82F3" w14:textId="77777777" w:rsidTr="001E60E6">
        <w:tc>
          <w:tcPr>
            <w:tcW w:w="1701" w:type="dxa"/>
          </w:tcPr>
          <w:p w14:paraId="00CE0DE1" w14:textId="376173C6"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14:paraId="7BF71214" w14:textId="30A356BC"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14:paraId="215B1C78" w14:textId="77777777" w:rsidTr="001E60E6">
        <w:trPr>
          <w:trHeight w:val="1178"/>
        </w:trPr>
        <w:tc>
          <w:tcPr>
            <w:tcW w:w="1701" w:type="dxa"/>
          </w:tcPr>
          <w:p w14:paraId="7A15890D" w14:textId="0E0D14BC" w:rsidR="004D7C3A" w:rsidRPr="005725F1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14:paraId="2737C3B1" w14:textId="74199582" w:rsidR="004D7C3A" w:rsidRPr="005725F1" w:rsidRDefault="00F44657" w:rsidP="00D0166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>เป็นการเพิ่มข้อมูลนักเรียนที่รับเข้าศึกษาในโรงเรียน สามารถกำหนดได้ว่า นักเรียน อยุ่ชั้นเรียนไหนห้องอะไร</w:t>
            </w:r>
          </w:p>
        </w:tc>
      </w:tr>
      <w:tr w:rsidR="004D7C3A" w14:paraId="2B8F66A4" w14:textId="77777777" w:rsidTr="001E60E6">
        <w:trPr>
          <w:trHeight w:val="1109"/>
        </w:trPr>
        <w:tc>
          <w:tcPr>
            <w:tcW w:w="1701" w:type="dxa"/>
          </w:tcPr>
          <w:p w14:paraId="4C95E71E" w14:textId="15072B20" w:rsidR="004D7C3A" w:rsidRPr="00F44657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14:paraId="2DD04FBA" w14:textId="34418778" w:rsidR="004D7C3A" w:rsidRDefault="00F44657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14:paraId="3AF1D7F3" w14:textId="77777777" w:rsidTr="001E60E6">
        <w:trPr>
          <w:trHeight w:val="1564"/>
        </w:trPr>
        <w:tc>
          <w:tcPr>
            <w:tcW w:w="1701" w:type="dxa"/>
          </w:tcPr>
          <w:p w14:paraId="5427313B" w14:textId="62DDAEA5" w:rsidR="005725F1" w:rsidRDefault="005725F1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14:paraId="7E987C9F" w14:textId="31F5FCB2" w:rsidR="005725F1" w:rsidRPr="00D32CFB" w:rsidRDefault="005725F1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 w:hint="cs"/>
                <w:cs/>
              </w:rPr>
            </w:pPr>
          </w:p>
        </w:tc>
      </w:tr>
    </w:tbl>
    <w:p w14:paraId="47C82737" w14:textId="77777777" w:rsidR="003B76A9" w:rsidRDefault="003B76A9" w:rsidP="00D01666">
      <w:pPr>
        <w:pStyle w:val="NoSpacing"/>
        <w:rPr>
          <w:rStyle w:val="Heading2Char"/>
          <w:rFonts w:ascii="EucrosiaUPC" w:hAnsi="EucrosiaUPC" w:cs="EucrosiaUPC"/>
        </w:rPr>
      </w:pPr>
      <w:bookmarkStart w:id="6" w:name="_Toc466345515"/>
    </w:p>
    <w:p w14:paraId="7D152BFC" w14:textId="77777777" w:rsidR="00B4021B" w:rsidRPr="00C028A8" w:rsidRDefault="00B4021B" w:rsidP="00BF2152">
      <w:pPr>
        <w:pStyle w:val="NoSpacing"/>
        <w:ind w:firstLine="360"/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</w:rPr>
        <w:t>2.</w:t>
      </w:r>
      <w:r w:rsidR="005E787E" w:rsidRPr="00C028A8">
        <w:rPr>
          <w:rStyle w:val="Heading2Char"/>
          <w:rFonts w:ascii="EucrosiaUPC" w:hAnsi="EucrosiaUPC" w:cs="EucrosiaUPC"/>
          <w:bCs w:val="0"/>
        </w:rPr>
        <w:t>5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</w:rPr>
        <w:t>References</w:t>
      </w:r>
      <w:r w:rsidRPr="00C028A8">
        <w:rPr>
          <w:rStyle w:val="Heading2Char"/>
          <w:rFonts w:ascii="EucrosiaUPC" w:hAnsi="EucrosiaUPC" w:cs="EucrosiaUPC"/>
          <w:bCs w:val="0"/>
        </w:rPr>
        <w:t>)</w:t>
      </w:r>
      <w:bookmarkEnd w:id="6"/>
    </w:p>
    <w:p w14:paraId="7E8A88C3" w14:textId="52DCB905" w:rsidR="00092233" w:rsidRPr="00092233" w:rsidRDefault="00092233" w:rsidP="00092233">
      <w:r w:rsidRPr="00092233">
        <w:sym w:font="Symbol" w:char="F0B7"/>
      </w:r>
      <w:r w:rsidRPr="00092233">
        <w:t xml:space="preserve"> Pressman, Roger S., Software Engineering A Practitioner’s Approach, third edition, </w:t>
      </w:r>
    </w:p>
    <w:p w14:paraId="23ADACCF" w14:textId="72393760" w:rsidR="00092233" w:rsidRPr="00092233" w:rsidRDefault="00092233" w:rsidP="00092233">
      <w:r w:rsidRPr="00092233">
        <w:sym w:font="Symbol" w:char="F0B7"/>
      </w:r>
      <w:r w:rsidRPr="00092233">
        <w:t xml:space="preserve"> McGraw-Hill, Inc., 1992. Sommerville, I., Software Enginee</w:t>
      </w:r>
      <w:r w:rsidR="00D01666">
        <w:t>ring, Addison-Wesley Publishing</w:t>
      </w:r>
      <w:r w:rsidR="00D01666">
        <w:rPr>
          <w:rFonts w:hint="cs"/>
          <w:cs/>
        </w:rPr>
        <w:t xml:space="preserve"> </w:t>
      </w:r>
      <w:r w:rsidRPr="00092233">
        <w:t>Company, Inc.,1995.</w:t>
      </w:r>
    </w:p>
    <w:p w14:paraId="58CB405D" w14:textId="77777777" w:rsidR="00092233" w:rsidRPr="00092233" w:rsidRDefault="00092233" w:rsidP="00092233">
      <w:pPr>
        <w:rPr>
          <w:cs/>
        </w:rPr>
      </w:pPr>
      <w:r w:rsidRPr="00092233">
        <w:t xml:space="preserve"> </w:t>
      </w:r>
      <w:r w:rsidRPr="00092233">
        <w:sym w:font="Symbol" w:char="F0B7"/>
      </w:r>
      <w:r w:rsidRPr="00092233">
        <w:t xml:space="preserve"> IEEE. IEEE Std 830-1998 IEEE Recommended Practice for Software Requirements Specifications. IEEE Computer Society, 1998.</w:t>
      </w:r>
    </w:p>
    <w:p w14:paraId="56B4DA76" w14:textId="77777777"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180E6400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7B1F1842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72F28805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5D592552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3FF99E38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6637A59B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7FD90E49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450604B3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12EF1C60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7A203E14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41FA6FBD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3F9D83D8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18D7DBAC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2C132609" w14:textId="77777777"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75A6E4DC" w14:textId="77777777"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14:paraId="18F89833" w14:textId="4A9432AD" w:rsidR="00B4021B" w:rsidRPr="00C028A8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7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7"/>
    </w:p>
    <w:p w14:paraId="13F38BA9" w14:textId="3AE7BF28" w:rsidR="00BF2152" w:rsidRDefault="00B4021B" w:rsidP="00C645B6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8" w:name="_Toc466345517"/>
      <w:r w:rsidRPr="00C028A8">
        <w:rPr>
          <w:rFonts w:ascii="EucrosiaUPC" w:hAnsi="EucrosiaUPC" w:cs="EucrosiaUPC"/>
        </w:rPr>
        <w:t>System Environment</w:t>
      </w:r>
      <w:bookmarkEnd w:id="8"/>
    </w:p>
    <w:p w14:paraId="0FC3A751" w14:textId="1DAE3DF4" w:rsidR="00B8235D" w:rsidRPr="00B8235D" w:rsidRDefault="003271C7" w:rsidP="00B8235D">
      <w:pPr>
        <w:rPr>
          <w:rFonts w:hint="cs"/>
          <w:cs/>
        </w:rPr>
      </w:pPr>
      <w:r>
        <w:rPr>
          <w:rFonts w:hint="cs"/>
          <w:cs/>
        </w:rPr>
        <w:t>3.1.1 ระบบการจัดการนักเรียน</w:t>
      </w:r>
    </w:p>
    <w:p w14:paraId="60EE9032" w14:textId="4917DEEB"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75pt;height:180.55pt" o:ole="">
            <v:imagedata r:id="rId9" o:title=""/>
          </v:shape>
          <o:OLEObject Type="Embed" ProgID="Visio.Drawing.15" ShapeID="_x0000_i1025" DrawAspect="Content" ObjectID="_1541942086" r:id="rId10"/>
        </w:object>
      </w:r>
    </w:p>
    <w:p w14:paraId="1A198ACD" w14:textId="77777777" w:rsidR="00B8235D" w:rsidRDefault="00B8235D" w:rsidP="00B8235D">
      <w:pPr>
        <w:ind w:left="2160" w:firstLine="720"/>
        <w:rPr>
          <w:cs/>
        </w:rPr>
      </w:pPr>
    </w:p>
    <w:p w14:paraId="2791DF5E" w14:textId="2D06C490" w:rsidR="003271C7" w:rsidRDefault="003271C7" w:rsidP="003271C7">
      <w:pPr>
        <w:rPr>
          <w:cs/>
        </w:rPr>
      </w:pPr>
      <w:r>
        <w:rPr>
          <w:cs/>
        </w:rPr>
        <w:br/>
      </w:r>
    </w:p>
    <w:p w14:paraId="77AF98C8" w14:textId="77777777" w:rsidR="003271C7" w:rsidRDefault="003271C7">
      <w:pPr>
        <w:rPr>
          <w:cs/>
        </w:rPr>
      </w:pPr>
      <w:r>
        <w:rPr>
          <w:cs/>
        </w:rPr>
        <w:br w:type="page"/>
      </w:r>
    </w:p>
    <w:p w14:paraId="263C9F0C" w14:textId="52398516" w:rsidR="003271C7" w:rsidRPr="00B8235D" w:rsidRDefault="003271C7" w:rsidP="003271C7">
      <w:pPr>
        <w:rPr>
          <w:rFonts w:hint="cs"/>
          <w:cs/>
        </w:rPr>
      </w:pPr>
      <w:r>
        <w:rPr>
          <w:rFonts w:hint="cs"/>
          <w:cs/>
        </w:rPr>
        <w:t>3.1.2 ระบบการจัดการนักเรียน</w:t>
      </w:r>
    </w:p>
    <w:p w14:paraId="08C9491E" w14:textId="0B87D371" w:rsidR="00092233" w:rsidRDefault="003271C7" w:rsidP="003271C7">
      <w:pPr>
        <w:rPr>
          <w:rFonts w:hint="cs"/>
        </w:rPr>
      </w:pPr>
      <w:r>
        <w:rPr>
          <w:cs/>
        </w:rPr>
        <w:object w:dxaOrig="6791" w:dyaOrig="2697" w14:anchorId="519D913A">
          <v:shape id="_x0000_i1027" type="#_x0000_t75" style="width:461.45pt;height:152.2pt" o:ole="">
            <v:imagedata r:id="rId11" o:title=""/>
          </v:shape>
          <o:OLEObject Type="Embed" ProgID="Visio.Drawing.15" ShapeID="_x0000_i1027" DrawAspect="Content" ObjectID="_1541942087" r:id="rId12"/>
        </w:object>
      </w:r>
    </w:p>
    <w:p w14:paraId="2232E667" w14:textId="77777777" w:rsidR="00092233" w:rsidRPr="00B8235D" w:rsidRDefault="00092233" w:rsidP="00D32CFB">
      <w:pPr>
        <w:ind w:left="720"/>
        <w:rPr>
          <w:b/>
          <w:bCs/>
        </w:rPr>
      </w:pPr>
    </w:p>
    <w:p w14:paraId="6000F508" w14:textId="77777777" w:rsidR="009A3ECB" w:rsidRDefault="009A3ECB" w:rsidP="00D32CFB">
      <w:pPr>
        <w:ind w:left="720"/>
      </w:pPr>
    </w:p>
    <w:p w14:paraId="1FC510D2" w14:textId="77777777" w:rsidR="009A3ECB" w:rsidRDefault="009A3ECB" w:rsidP="00D32CFB">
      <w:pPr>
        <w:ind w:left="720"/>
      </w:pPr>
    </w:p>
    <w:p w14:paraId="662304C1" w14:textId="77777777" w:rsidR="009A3ECB" w:rsidRDefault="009A3ECB" w:rsidP="00D32CFB">
      <w:pPr>
        <w:ind w:left="720"/>
      </w:pPr>
    </w:p>
    <w:p w14:paraId="687A505B" w14:textId="77777777" w:rsidR="009A3ECB" w:rsidRDefault="009A3ECB" w:rsidP="00D32CFB">
      <w:pPr>
        <w:ind w:left="720"/>
      </w:pPr>
    </w:p>
    <w:p w14:paraId="376990A5" w14:textId="77777777" w:rsidR="009A3ECB" w:rsidRDefault="009A3ECB" w:rsidP="00D32CFB">
      <w:pPr>
        <w:ind w:left="720"/>
      </w:pPr>
    </w:p>
    <w:p w14:paraId="67DEDEC2" w14:textId="77777777" w:rsidR="009A3ECB" w:rsidRDefault="009A3ECB" w:rsidP="00D32CFB">
      <w:pPr>
        <w:ind w:left="720"/>
      </w:pPr>
    </w:p>
    <w:p w14:paraId="6C14A9FE" w14:textId="77777777" w:rsidR="009A3ECB" w:rsidRDefault="009A3ECB" w:rsidP="00D32CFB">
      <w:pPr>
        <w:ind w:left="720"/>
      </w:pPr>
    </w:p>
    <w:p w14:paraId="6FCA563A" w14:textId="51E8B45A" w:rsidR="003271C7" w:rsidRDefault="003271C7">
      <w:pPr>
        <w:rPr>
          <w:cs/>
        </w:rPr>
      </w:pPr>
      <w:r>
        <w:rPr>
          <w:cs/>
        </w:rPr>
        <w:br w:type="page"/>
      </w:r>
    </w:p>
    <w:p w14:paraId="563A10F0" w14:textId="77777777" w:rsidR="009A3ECB" w:rsidRPr="00A14F59" w:rsidRDefault="009A3ECB" w:rsidP="00D32CFB">
      <w:pPr>
        <w:ind w:left="720"/>
      </w:pPr>
    </w:p>
    <w:p w14:paraId="6E97A657" w14:textId="2BA64608"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14:paraId="7ECBBBC7" w14:textId="4D14A984" w:rsidR="003271C7" w:rsidRDefault="003271C7" w:rsidP="000A3865">
      <w:pPr>
        <w:rPr>
          <w:rFonts w:hint="cs"/>
        </w:rPr>
      </w:pPr>
      <w:r>
        <w:rPr>
          <w:cs/>
        </w:rPr>
        <w:object w:dxaOrig="7418" w:dyaOrig="2697" w14:anchorId="301CAFDB">
          <v:shape id="_x0000_i1030" type="#_x0000_t75" style="width:468pt;height:170.2pt" o:ole="">
            <v:imagedata r:id="rId13" o:title=""/>
          </v:shape>
          <o:OLEObject Type="Embed" ProgID="Visio.Drawing.15" ShapeID="_x0000_i1030" DrawAspect="Content" ObjectID="_1541942088" r:id="rId14"/>
        </w:object>
      </w:r>
    </w:p>
    <w:p w14:paraId="4B2C5D00" w14:textId="77777777" w:rsidR="00B4021B" w:rsidRDefault="00B4021B" w:rsidP="00D01666">
      <w:pPr>
        <w:pStyle w:val="NoSpacing"/>
        <w:rPr>
          <w:rFonts w:ascii="EucrosiaUPC" w:hAnsi="EucrosiaUPC" w:cs="EucrosiaUPC"/>
          <w:b/>
          <w:sz w:val="32"/>
          <w:szCs w:val="32"/>
        </w:rPr>
      </w:pPr>
    </w:p>
    <w:p w14:paraId="3C8A0016" w14:textId="3EA1BE2B" w:rsidR="003271C7" w:rsidRDefault="003271C7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/>
          <w:b/>
          <w:cs/>
        </w:rPr>
        <w:br w:type="page"/>
      </w:r>
    </w:p>
    <w:p w14:paraId="2E8D494D" w14:textId="77777777" w:rsidR="00FD79CF" w:rsidRDefault="00FD79CF">
      <w:pPr>
        <w:rPr>
          <w:rFonts w:hint="cs"/>
        </w:rPr>
      </w:pPr>
      <w:r>
        <w:rPr>
          <w:rFonts w:hint="cs"/>
          <w:cs/>
        </w:rPr>
        <w:t>3.1.4 ระบบสำรองข้อมูลนักเรียน</w:t>
      </w:r>
    </w:p>
    <w:p w14:paraId="202C9C34" w14:textId="77777777" w:rsidR="00FD79CF" w:rsidRDefault="00FD79CF"/>
    <w:p w14:paraId="6880F96F" w14:textId="2F983B99" w:rsidR="00FD79CF" w:rsidRDefault="00FD79CF">
      <w:pPr>
        <w:rPr>
          <w:rFonts w:ascii="EucrosiaUPC" w:eastAsia="Calibri" w:hAnsi="EucrosiaUPC" w:cs="EucrosiaUPC"/>
          <w:b/>
          <w:cs/>
        </w:rPr>
      </w:pPr>
      <w:r>
        <w:rPr>
          <w:cs/>
        </w:rPr>
        <w:object w:dxaOrig="6669" w:dyaOrig="2842" w14:anchorId="5CFB4BCF">
          <v:shape id="_x0000_i1034" type="#_x0000_t75" style="width:333.25pt;height:142.35pt" o:ole="">
            <v:imagedata r:id="rId15" o:title=""/>
          </v:shape>
          <o:OLEObject Type="Embed" ProgID="Visio.Drawing.15" ShapeID="_x0000_i1034" DrawAspect="Content" ObjectID="_1541942089" r:id="rId16"/>
        </w:object>
      </w:r>
      <w:r>
        <w:rPr>
          <w:rFonts w:ascii="EucrosiaUPC" w:eastAsia="Calibri" w:hAnsi="EucrosiaUPC" w:cs="EucrosiaUPC"/>
          <w:b/>
          <w:cs/>
        </w:rPr>
        <w:br w:type="page"/>
      </w:r>
    </w:p>
    <w:p w14:paraId="20F8F5B6" w14:textId="77777777" w:rsidR="00FD79CF" w:rsidRDefault="00FD79CF">
      <w:pPr>
        <w:rPr>
          <w:rFonts w:ascii="EucrosiaUPC" w:eastAsia="Calibri" w:hAnsi="EucrosiaUPC" w:cs="EucrosiaUPC" w:hint="cs"/>
          <w:b/>
        </w:rPr>
      </w:pPr>
      <w:r>
        <w:rPr>
          <w:rFonts w:ascii="EucrosiaUPC" w:eastAsia="Calibri" w:hAnsi="EucrosiaUPC" w:cs="EucrosiaUPC" w:hint="cs"/>
          <w:b/>
          <w:cs/>
        </w:rPr>
        <w:t>3.1.5 ระบบการกำหนดสิทธิ์และการควบคุมหลักสูตร</w:t>
      </w:r>
    </w:p>
    <w:p w14:paraId="6C009A89" w14:textId="77777777" w:rsidR="00FD79CF" w:rsidRDefault="00FD79CF">
      <w:pPr>
        <w:rPr>
          <w:rFonts w:ascii="EucrosiaUPC" w:eastAsia="Calibri" w:hAnsi="EucrosiaUPC" w:cs="EucrosiaUPC"/>
          <w:b/>
        </w:rPr>
      </w:pPr>
    </w:p>
    <w:p w14:paraId="0B5299AD" w14:textId="06FDF38C" w:rsidR="00FD79CF" w:rsidRDefault="00FD79CF">
      <w:pPr>
        <w:rPr>
          <w:rFonts w:ascii="EucrosiaUPC" w:eastAsia="Calibri" w:hAnsi="EucrosiaUPC" w:cs="EucrosiaUPC"/>
          <w:b/>
          <w:cs/>
        </w:rPr>
      </w:pPr>
      <w:r>
        <w:rPr>
          <w:cs/>
        </w:rPr>
        <w:object w:dxaOrig="8196" w:dyaOrig="2697" w14:anchorId="5F06222B">
          <v:shape id="_x0000_i1035" type="#_x0000_t75" style="width:451.65pt;height:148.9pt" o:ole="">
            <v:imagedata r:id="rId17" o:title=""/>
          </v:shape>
          <o:OLEObject Type="Embed" ProgID="Visio.Drawing.15" ShapeID="_x0000_i1035" DrawAspect="Content" ObjectID="_1541942090" r:id="rId18"/>
        </w:object>
      </w:r>
      <w:r>
        <w:rPr>
          <w:rFonts w:ascii="EucrosiaUPC" w:eastAsia="Calibri" w:hAnsi="EucrosiaUPC" w:cs="EucrosiaUPC"/>
          <w:b/>
          <w:cs/>
        </w:rPr>
        <w:br w:type="page"/>
      </w:r>
    </w:p>
    <w:p w14:paraId="4A0365DD" w14:textId="77777777" w:rsidR="00CF4E33" w:rsidRPr="003271C7" w:rsidRDefault="00CF4E33" w:rsidP="003271C7">
      <w:pPr>
        <w:rPr>
          <w:rFonts w:ascii="EucrosiaUPC" w:eastAsia="Calibri" w:hAnsi="EucrosiaUPC" w:cs="EucrosiaUPC" w:hint="cs"/>
          <w:b/>
        </w:rPr>
      </w:pPr>
    </w:p>
    <w:p w14:paraId="285A9F3E" w14:textId="3946F7A4" w:rsidR="000A3865" w:rsidRPr="0098035F" w:rsidRDefault="00FD79CF" w:rsidP="0098035F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9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9"/>
    </w:p>
    <w:p w14:paraId="379BE87D" w14:textId="7005A9CD" w:rsidR="000A3865" w:rsidRDefault="00FD79CF" w:rsidP="00FD79CF">
      <w:r>
        <w:rPr>
          <w:rFonts w:hint="cs"/>
          <w:cs/>
        </w:rPr>
        <w:t xml:space="preserve">3.2.1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14:paraId="566523CE" w14:textId="611A0D61" w:rsidR="000A3865" w:rsidRDefault="000A3865" w:rsidP="000A3865">
      <w:pPr>
        <w:pStyle w:val="ListParagraph"/>
        <w:ind w:left="360"/>
      </w:pPr>
      <w:r>
        <w:t xml:space="preserve">Use Case Diagram Level 0: </w:t>
      </w:r>
      <w:r w:rsidR="00FD79CF" w:rsidRPr="00F14827">
        <w:rPr>
          <w:b/>
          <w:bCs/>
        </w:rPr>
        <w:t xml:space="preserve">: </w:t>
      </w:r>
      <w:r w:rsidR="00FD79CF" w:rsidRPr="00F14827">
        <w:rPr>
          <w:b/>
          <w:bCs/>
          <w:cs/>
        </w:rPr>
        <w:t>ระบบจัดการนักเรียน</w:t>
      </w:r>
    </w:p>
    <w:p w14:paraId="011B8BED" w14:textId="27C41CE8" w:rsidR="000A3865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14:paraId="532815FF" w14:textId="73C4A956" w:rsidR="000A3865" w:rsidRDefault="000A3865" w:rsidP="00FD79CF">
      <w:pPr>
        <w:pStyle w:val="ListParagraph"/>
        <w:ind w:left="360"/>
      </w:pPr>
    </w:p>
    <w:p w14:paraId="306EB30A" w14:textId="77777777" w:rsidR="00FD79CF" w:rsidRPr="00F14827" w:rsidRDefault="00FD79CF" w:rsidP="00FD79CF">
      <w:pPr>
        <w:rPr>
          <w:b/>
          <w:bCs/>
          <w:cs/>
        </w:rPr>
      </w:pPr>
    </w:p>
    <w:p w14:paraId="21D763B2" w14:textId="77777777"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A9AA21" w14:textId="77777777" w:rsidR="00623F8B" w:rsidRPr="00F3153E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-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79F76"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14:paraId="32A9AA21" w14:textId="77777777" w:rsidR="00623F8B" w:rsidRPr="00F3153E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-System</w:t>
                      </w:r>
                    </w:p>
                  </w:txbxContent>
                </v:textbox>
              </v:rect>
            </w:pict>
          </mc:Fallback>
        </mc:AlternateContent>
      </w:r>
    </w:p>
    <w:p w14:paraId="5F186E11" w14:textId="77777777" w:rsidR="00FD79CF" w:rsidRPr="00F14827" w:rsidRDefault="00FD79CF" w:rsidP="00FD79CF"/>
    <w:p w14:paraId="47436A2D" w14:textId="77777777"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F08297" w14:textId="77777777" w:rsidR="00623F8B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14:paraId="72CEA315" w14:textId="77777777" w:rsidR="00623F8B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14:paraId="7C5360B9" w14:textId="77777777" w:rsidR="00623F8B" w:rsidRPr="00F3153E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88590"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14:paraId="31F08297" w14:textId="77777777" w:rsidR="00623F8B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14:paraId="72CEA315" w14:textId="77777777" w:rsidR="00623F8B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14:paraId="7C5360B9" w14:textId="77777777" w:rsidR="00623F8B" w:rsidRPr="00F3153E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14:paraId="004D1EB0" w14:textId="77777777" w:rsidR="00FD79CF" w:rsidRPr="00F14827" w:rsidRDefault="00FD79CF" w:rsidP="00FD79CF">
      <w:pPr>
        <w:tabs>
          <w:tab w:val="left" w:pos="7350"/>
        </w:tabs>
      </w:pPr>
    </w:p>
    <w:p w14:paraId="299EED5A" w14:textId="77777777"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14:paraId="51045E00" w14:textId="77777777" w:rsidR="00FD79CF" w:rsidRPr="00F14827" w:rsidRDefault="00FD79CF" w:rsidP="00FD79CF">
      <w:pPr>
        <w:tabs>
          <w:tab w:val="left" w:pos="7350"/>
        </w:tabs>
      </w:pPr>
    </w:p>
    <w:p w14:paraId="2F971917" w14:textId="77777777"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B2A267" w14:textId="77777777" w:rsidR="00623F8B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14:paraId="510D135F" w14:textId="77777777" w:rsidR="00623F8B" w:rsidRPr="00F749FE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70ED9"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14:paraId="25B2A267" w14:textId="77777777" w:rsidR="00623F8B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14:paraId="510D135F" w14:textId="77777777" w:rsidR="00623F8B" w:rsidRPr="00F749FE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14:paraId="52AA6132" w14:textId="77777777"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14:paraId="6D5F8CD5" w14:textId="77777777"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14:paraId="05AAC723" w14:textId="77777777" w:rsidR="00FD79CF" w:rsidRPr="00F14827" w:rsidRDefault="00FD79CF" w:rsidP="00FD79CF"/>
    <w:p w14:paraId="03A631A8" w14:textId="77777777"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AD0810" w14:textId="77777777" w:rsidR="00623F8B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14:paraId="721B44DF" w14:textId="77777777" w:rsidR="00623F8B" w:rsidRPr="00F3153E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1908EE"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14:paraId="7DAD0810" w14:textId="77777777" w:rsidR="00623F8B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14:paraId="721B44DF" w14:textId="77777777" w:rsidR="00623F8B" w:rsidRPr="00F3153E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14:paraId="19CBA664" w14:textId="77777777" w:rsidR="00FD79CF" w:rsidRPr="00F14827" w:rsidRDefault="00FD79CF" w:rsidP="00FD79CF">
      <w:r w:rsidRPr="00F14827">
        <w:t xml:space="preserve">    Employee</w:t>
      </w:r>
      <w:r w:rsidRPr="00F14827">
        <w:rPr>
          <w:noProof/>
        </w:rPr>
        <w:t xml:space="preserve"> </w:t>
      </w:r>
    </w:p>
    <w:p w14:paraId="34BB122F" w14:textId="77777777" w:rsidR="00FD79CF" w:rsidRPr="00F14827" w:rsidRDefault="00FD79CF" w:rsidP="00FD79CF"/>
    <w:p w14:paraId="07B57656" w14:textId="77777777"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2E10FB" w14:textId="77777777" w:rsidR="00623F8B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14:paraId="514E2B4C" w14:textId="77777777" w:rsidR="00623F8B" w:rsidRPr="00F3153E" w:rsidRDefault="00623F8B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D10CDB"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14:paraId="1B2E10FB" w14:textId="77777777" w:rsidR="00623F8B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14:paraId="514E2B4C" w14:textId="77777777" w:rsidR="00623F8B" w:rsidRPr="00F3153E" w:rsidRDefault="00623F8B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14:paraId="57896BE0" w14:textId="77777777" w:rsidR="00FD79CF" w:rsidRPr="00F14827" w:rsidRDefault="00FD79CF" w:rsidP="00FD79CF">
      <w:pPr>
        <w:pStyle w:val="ListParagraph"/>
        <w:ind w:left="360"/>
      </w:pPr>
    </w:p>
    <w:p w14:paraId="4DFC57C7" w14:textId="77777777" w:rsidR="00FD79CF" w:rsidRPr="00F14827" w:rsidRDefault="00FD79CF" w:rsidP="00FD79CF">
      <w:pPr>
        <w:pStyle w:val="ListParagraph"/>
        <w:tabs>
          <w:tab w:val="left" w:pos="7853"/>
        </w:tabs>
        <w:ind w:left="360"/>
      </w:pPr>
    </w:p>
    <w:p w14:paraId="64C03A3E" w14:textId="77777777" w:rsidR="00FD79CF" w:rsidRPr="00F14827" w:rsidRDefault="00FD79CF" w:rsidP="00FD79CF"/>
    <w:p w14:paraId="3D874B45" w14:textId="77777777" w:rsidR="00FD79CF" w:rsidRPr="00F14827" w:rsidRDefault="00FD79CF" w:rsidP="00FD79CF"/>
    <w:p w14:paraId="0A5F5B61" w14:textId="77777777" w:rsidR="00FD79CF" w:rsidRPr="00F14827" w:rsidRDefault="00FD79CF" w:rsidP="00FD79CF"/>
    <w:p w14:paraId="07414C64" w14:textId="77777777" w:rsidR="00FD79CF" w:rsidRPr="00F14827" w:rsidRDefault="00FD79CF" w:rsidP="00FD79CF"/>
    <w:p w14:paraId="6F1C5BFC" w14:textId="77777777" w:rsidR="00FD79CF" w:rsidRPr="00F14827" w:rsidRDefault="00FD79CF" w:rsidP="00FD79CF"/>
    <w:p w14:paraId="2E01D393" w14:textId="77777777" w:rsidR="00FD79CF" w:rsidRPr="00F14827" w:rsidRDefault="00FD79CF" w:rsidP="00FD79CF"/>
    <w:p w14:paraId="171E8027" w14:textId="77777777" w:rsidR="00FD79CF" w:rsidRPr="00F14827" w:rsidRDefault="00FD79CF" w:rsidP="00FD79CF"/>
    <w:p w14:paraId="0827122B" w14:textId="77777777" w:rsidR="00FD79CF" w:rsidRPr="00F14827" w:rsidRDefault="00FD79CF" w:rsidP="00FD79CF"/>
    <w:p w14:paraId="09365651" w14:textId="75BAE9E3" w:rsidR="00FD79CF" w:rsidRDefault="00FD79CF" w:rsidP="00FD79CF">
      <w:r>
        <w:rPr>
          <w:rFonts w:hint="cs"/>
          <w:cs/>
        </w:rPr>
        <w:t xml:space="preserve">3.2.2 </w:t>
      </w:r>
      <w:r>
        <w:t>Function Requirement Definition :</w:t>
      </w:r>
      <w:r>
        <w:rPr>
          <w:rFonts w:hint="cs"/>
          <w:cs/>
        </w:rPr>
        <w:t xml:space="preserve"> ระบบจัดการค่าเทอม</w:t>
      </w:r>
    </w:p>
    <w:p w14:paraId="049A0505" w14:textId="414EA93E" w:rsidR="00FD79CF" w:rsidRDefault="00FD79CF" w:rsidP="00FD79CF">
      <w:pPr>
        <w:pStyle w:val="ListParagraph"/>
        <w:ind w:left="360"/>
      </w:pPr>
      <w:r>
        <w:t xml:space="preserve">Use Case Diagram Level 0: </w:t>
      </w:r>
      <w:r w:rsidRPr="00F14827">
        <w:rPr>
          <w:b/>
          <w:bCs/>
        </w:rPr>
        <w:t xml:space="preserve">: </w:t>
      </w:r>
      <w:r w:rsidRPr="00F14827">
        <w:rPr>
          <w:b/>
          <w:bCs/>
          <w:cs/>
        </w:rPr>
        <w:t>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14:paraId="23BF4F02" w14:textId="17786274" w:rsidR="00FD79CF" w:rsidRDefault="00FD79CF" w:rsidP="00FD79CF">
      <w:pPr>
        <w:pStyle w:val="ListParagraph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14:paraId="5DF09F5C" w14:textId="415DECB5" w:rsidR="00FD79CF" w:rsidRDefault="00FD79CF" w:rsidP="00FD79CF"/>
    <w:p w14:paraId="4B4EA901" w14:textId="42926554" w:rsidR="00FD79CF" w:rsidRPr="00F14827" w:rsidRDefault="00FD79CF" w:rsidP="00FD79CF">
      <w:pPr>
        <w:rPr>
          <w:rFonts w:hint="cs"/>
        </w:rPr>
      </w:pPr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01240" w14:textId="5505149B" w:rsidR="00FD79CF" w:rsidRDefault="00FD79CF">
      <w:pPr>
        <w:rPr>
          <w:cs/>
        </w:rPr>
      </w:pPr>
      <w:r>
        <w:rPr>
          <w:cs/>
        </w:rPr>
        <w:br w:type="page"/>
      </w:r>
    </w:p>
    <w:p w14:paraId="624B0E83" w14:textId="3D0A8021" w:rsidR="0098035F" w:rsidRDefault="00FD79CF" w:rsidP="00FD79CF">
      <w:r>
        <w:rPr>
          <w:rFonts w:hint="cs"/>
          <w:cs/>
        </w:rPr>
        <w:t xml:space="preserve">3.2.3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14:paraId="1B7DCBC8" w14:textId="5675A7BD" w:rsidR="000A3865" w:rsidRDefault="000A3865" w:rsidP="00FD79CF">
      <w:pPr>
        <w:rPr>
          <w:rFonts w:hint="cs"/>
        </w:rPr>
      </w:pPr>
      <w:r>
        <w:t xml:space="preserve">Use Case Diagram Level 0: </w:t>
      </w:r>
      <w:r w:rsidR="00FD79CF">
        <w:rPr>
          <w:rFonts w:hint="cs"/>
          <w:cs/>
        </w:rPr>
        <w:t>ระบบการจัดการรายงานต่างๆ</w:t>
      </w:r>
    </w:p>
    <w:p w14:paraId="43FF7FF6" w14:textId="41863FD1" w:rsidR="00FD79CF" w:rsidRDefault="000A3865" w:rsidP="000A3865">
      <w:pPr>
        <w:pStyle w:val="ListParagraph"/>
        <w:ind w:left="360"/>
        <w:rPr>
          <w:cs/>
        </w:rPr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และหมวดรายงานค่าเทอม</w:t>
      </w:r>
    </w:p>
    <w:p w14:paraId="564B0D44" w14:textId="77777777" w:rsidR="00FD79CF" w:rsidRDefault="00FD79CF">
      <w:pPr>
        <w:rPr>
          <w:cs/>
        </w:rPr>
      </w:pPr>
      <w:r>
        <w:rPr>
          <w:cs/>
        </w:rPr>
        <w:br w:type="page"/>
      </w:r>
    </w:p>
    <w:p w14:paraId="3EF10808" w14:textId="1032E392" w:rsidR="00FD79CF" w:rsidRDefault="00FD79CF" w:rsidP="00FD79CF">
      <w:r>
        <w:rPr>
          <w:rFonts w:hint="cs"/>
          <w:cs/>
        </w:rPr>
        <w:t xml:space="preserve">3.3.4 </w:t>
      </w:r>
      <w:r>
        <w:t>Function Requirement Definition 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14:paraId="3FCDF92B" w14:textId="091A2E93" w:rsidR="00FD79CF" w:rsidRDefault="00FD79CF" w:rsidP="00FD79CF">
      <w:pPr>
        <w:rPr>
          <w:rFonts w:hint="cs"/>
        </w:rPr>
      </w:pPr>
      <w:r>
        <w:t xml:space="preserve">Use Case Diagram Level 0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14:paraId="4C796663" w14:textId="554CE5D5" w:rsidR="005353EA" w:rsidRDefault="005353EA" w:rsidP="00FD79CF">
      <w:pPr>
        <w:rPr>
          <w:rFonts w:hint="cs"/>
        </w:rPr>
      </w:pPr>
      <w:r>
        <w:rPr>
          <w:rFonts w:hint="cs"/>
          <w:cs/>
        </w:rPr>
        <w:t>หมวดการให้ทุนการศึกษา</w:t>
      </w:r>
    </w:p>
    <w:p w14:paraId="021A0F79" w14:textId="005045FD" w:rsidR="005353EA" w:rsidRDefault="005353EA" w:rsidP="00FD79CF">
      <w:pPr>
        <w:rPr>
          <w:rFonts w:hint="cs"/>
        </w:rPr>
      </w:pPr>
      <w:r>
        <w:rPr>
          <w:rFonts w:hint="cs"/>
          <w:cs/>
        </w:rPr>
        <w:t>หมวดการกำหนดสิทธ์การใช้งานโปรแกรม</w:t>
      </w:r>
    </w:p>
    <w:p w14:paraId="22999968" w14:textId="0ADFB1AF" w:rsidR="005353EA" w:rsidRDefault="005353EA" w:rsidP="00FD79CF">
      <w:pPr>
        <w:rPr>
          <w:rFonts w:hint="cs"/>
        </w:rPr>
      </w:pPr>
      <w:r>
        <w:rPr>
          <w:rFonts w:hint="cs"/>
          <w:cs/>
        </w:rPr>
        <w:t>หมวดการจัดการหลักสูตรภายในโรงเรียน</w:t>
      </w:r>
    </w:p>
    <w:p w14:paraId="42B04B95" w14:textId="140F53CA" w:rsidR="005353EA" w:rsidRDefault="005353EA" w:rsidP="00FD79CF">
      <w:pPr>
        <w:rPr>
          <w:rFonts w:hint="cs"/>
        </w:rPr>
      </w:pPr>
      <w:r>
        <w:rPr>
          <w:rFonts w:hint="cs"/>
          <w:noProof/>
        </w:rPr>
        <w:object w:dxaOrig="0" w:dyaOrig="0">
          <v:shape id="_x0000_s1026" type="#_x0000_t75" style="position:absolute;margin-left:-28.2pt;margin-top:18.55pt;width:510pt;height:289.8pt;z-index:251845120;mso-position-horizontal-relative:text;mso-position-vertical-relative:text">
            <v:imagedata r:id="rId20" o:title=""/>
          </v:shape>
          <o:OLEObject Type="Embed" ProgID="Visio.Drawing.15" ShapeID="_x0000_s1026" DrawAspect="Content" ObjectID="_1541942091" r:id="rId21"/>
        </w:object>
      </w:r>
    </w:p>
    <w:p w14:paraId="07862D58" w14:textId="7808982B" w:rsidR="000A3865" w:rsidRDefault="000A3865" w:rsidP="000A3865">
      <w:pPr>
        <w:pStyle w:val="ListParagraph"/>
        <w:ind w:left="360"/>
        <w:rPr>
          <w:rFonts w:hint="cs"/>
        </w:rPr>
      </w:pPr>
    </w:p>
    <w:p w14:paraId="04E335B3" w14:textId="418B3224" w:rsidR="00FD79CF" w:rsidRDefault="00FD79CF">
      <w:pPr>
        <w:rPr>
          <w:cs/>
        </w:rPr>
      </w:pPr>
      <w:r>
        <w:rPr>
          <w:cs/>
        </w:rPr>
        <w:br w:type="page"/>
      </w:r>
    </w:p>
    <w:p w14:paraId="5760CB59" w14:textId="4B92FD1D" w:rsidR="005353EA" w:rsidRDefault="005353EA" w:rsidP="005353EA">
      <w:r>
        <w:rPr>
          <w:rFonts w:hint="cs"/>
          <w:cs/>
        </w:rPr>
        <w:t xml:space="preserve">3.3.5 </w:t>
      </w:r>
      <w:r>
        <w:t>Function Requirement Definition :</w:t>
      </w:r>
      <w:r>
        <w:rPr>
          <w:rFonts w:hint="cs"/>
          <w:cs/>
        </w:rPr>
        <w:t xml:space="preserve"> ระบบสำรองข้อมูล</w:t>
      </w:r>
    </w:p>
    <w:p w14:paraId="3765E8A7" w14:textId="5502CD2B" w:rsidR="005353EA" w:rsidRDefault="005353EA" w:rsidP="005353EA">
      <w:pPr>
        <w:rPr>
          <w:rFonts w:hint="cs"/>
        </w:rPr>
      </w:pPr>
      <w:r>
        <w:t xml:space="preserve">Use Case Diagram Level 0: </w:t>
      </w:r>
      <w:r>
        <w:rPr>
          <w:rFonts w:hint="cs"/>
          <w:cs/>
        </w:rPr>
        <w:t xml:space="preserve"> ระบบกู้คืนและสำรองข้อมูล</w:t>
      </w:r>
    </w:p>
    <w:p w14:paraId="205A05D2" w14:textId="4B463569" w:rsidR="005353EA" w:rsidRDefault="005353EA" w:rsidP="005353EA">
      <w:pPr>
        <w:rPr>
          <w:rFonts w:hint="cs"/>
        </w:rPr>
      </w:pPr>
      <w:r>
        <w:rPr>
          <w:rFonts w:hint="cs"/>
          <w:cs/>
        </w:rPr>
        <w:t>หมวดสำรองข้อมูล</w:t>
      </w:r>
    </w:p>
    <w:p w14:paraId="5F7BE8D1" w14:textId="4B877103" w:rsidR="005353EA" w:rsidRDefault="005353EA" w:rsidP="005353EA">
      <w:pPr>
        <w:rPr>
          <w:rFonts w:hint="cs"/>
        </w:rPr>
      </w:pPr>
      <w:r>
        <w:rPr>
          <w:rFonts w:hint="cs"/>
          <w:cs/>
        </w:rPr>
        <w:t>หมวดกู้คืนข้อมูล</w:t>
      </w:r>
    </w:p>
    <w:p w14:paraId="26075B0E" w14:textId="5F1FF391" w:rsidR="005353EA" w:rsidRDefault="005353EA" w:rsidP="005353EA"/>
    <w:p w14:paraId="67CFF969" w14:textId="1150CEE9" w:rsidR="005353EA" w:rsidRDefault="005353EA" w:rsidP="005353EA">
      <w:pPr>
        <w:rPr>
          <w:rFonts w:hint="cs"/>
        </w:rPr>
      </w:pPr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896867" w14:textId="3E41B137"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t>System Requirement Specification</w:t>
      </w:r>
    </w:p>
    <w:p w14:paraId="44428C59" w14:textId="77777777"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10" w:name="_Toc466345519"/>
      <w:r w:rsidRPr="00F14827">
        <w:t>Use Case: UC</w:t>
      </w:r>
      <w:r w:rsidRPr="00F14827">
        <w:rPr>
          <w:cs/>
        </w:rPr>
        <w:t>011</w:t>
      </w:r>
    </w:p>
    <w:p w14:paraId="480F1BC2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14:paraId="06A8AAC3" w14:textId="77777777"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14:paraId="0FABA0AF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14:paraId="464002A3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3B495E" w14:textId="77777777" w:rsidR="00623F8B" w:rsidRDefault="00623F8B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14:paraId="017A894C" w14:textId="77777777" w:rsidR="00623F8B" w:rsidRDefault="00623F8B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14:paraId="54F1DC89" w14:textId="77777777" w:rsidR="00623F8B" w:rsidRDefault="00623F8B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FB55FB"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14:paraId="543B495E" w14:textId="77777777" w:rsidR="00623F8B" w:rsidRDefault="00623F8B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14:paraId="017A894C" w14:textId="77777777" w:rsidR="00623F8B" w:rsidRDefault="00623F8B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14:paraId="54F1DC89" w14:textId="77777777" w:rsidR="00623F8B" w:rsidRDefault="00623F8B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14:paraId="20B1EF5F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14:paraId="6538E647" w14:textId="77777777" w:rsidR="005353EA" w:rsidRPr="00F14827" w:rsidRDefault="005353EA" w:rsidP="005353EA">
      <w:pPr>
        <w:tabs>
          <w:tab w:val="left" w:pos="7853"/>
        </w:tabs>
      </w:pPr>
    </w:p>
    <w:p w14:paraId="52E718AB" w14:textId="77777777" w:rsidR="005353EA" w:rsidRPr="00F14827" w:rsidRDefault="005353EA" w:rsidP="005353EA">
      <w:pPr>
        <w:tabs>
          <w:tab w:val="left" w:pos="7853"/>
        </w:tabs>
      </w:pPr>
    </w:p>
    <w:p w14:paraId="06AA4106" w14:textId="77777777" w:rsidR="005353EA" w:rsidRPr="00F14827" w:rsidRDefault="005353EA" w:rsidP="005353EA">
      <w:pPr>
        <w:tabs>
          <w:tab w:val="left" w:pos="7853"/>
        </w:tabs>
      </w:pPr>
    </w:p>
    <w:p w14:paraId="4C8D420B" w14:textId="77777777"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14:paraId="622B890B" w14:textId="77777777"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14:paraId="3B355E29" w14:textId="77777777"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 xml:space="preserve">1. </w:t>
      </w:r>
      <w:r w:rsidRPr="00F14827">
        <w:rPr>
          <w:cs/>
        </w:rPr>
        <w:t xml:space="preserve">พนักงานเลือกเมนู </w:t>
      </w:r>
      <w:r w:rsidRPr="00F14827">
        <w:rPr>
          <w:lang w:val="en-GB"/>
        </w:rPr>
        <w:t>“</w:t>
      </w:r>
      <w:r w:rsidRPr="00F14827">
        <w:rPr>
          <w:cs/>
          <w:lang w:val="en-GB"/>
        </w:rPr>
        <w:t>นักเรียน</w:t>
      </w:r>
      <w:r w:rsidRPr="00F14827">
        <w:rPr>
          <w:lang w:val="en-GB"/>
        </w:rPr>
        <w:t>”</w:t>
      </w:r>
    </w:p>
    <w:p w14:paraId="096A2BB5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2. </w:t>
      </w:r>
      <w:r w:rsidRPr="00F14827">
        <w:rPr>
          <w:cs/>
        </w:rPr>
        <w:t>ระบบแสดงหน้าจอเพิ่มข้อมูลนักเรียน</w:t>
      </w:r>
    </w:p>
    <w:p w14:paraId="491B65F1" w14:textId="77777777"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3. </w:t>
      </w:r>
      <w:r w:rsidRPr="00F14827">
        <w:rPr>
          <w:cs/>
        </w:rPr>
        <w:t>พนักงานกดปุ่มเมนู</w:t>
      </w:r>
      <w:r w:rsidRPr="00F14827">
        <w:t xml:space="preserve"> ”</w:t>
      </w:r>
      <w:r w:rsidRPr="00F14827">
        <w:rPr>
          <w:cs/>
        </w:rPr>
        <w:t>เพิ่มใหม่</w:t>
      </w:r>
      <w:r w:rsidRPr="00F14827">
        <w:t xml:space="preserve">” </w:t>
      </w:r>
      <w:r w:rsidRPr="00F14827">
        <w:rPr>
          <w:cs/>
        </w:rPr>
        <w:t>เพื่อเพิ่มข้อมูลนักเรียน</w:t>
      </w:r>
    </w:p>
    <w:p w14:paraId="3B22A851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4. </w:t>
      </w:r>
      <w:r w:rsidRPr="00F14827">
        <w:rPr>
          <w:cs/>
        </w:rPr>
        <w:t xml:space="preserve">พนักงานทำการเพิ่มข้อมูลนักเรียน </w:t>
      </w:r>
      <w:r w:rsidRPr="00F14827">
        <w:t>“</w:t>
      </w:r>
      <w:r w:rsidRPr="00F14827">
        <w:rPr>
          <w:cs/>
        </w:rPr>
        <w:t>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</w:t>
      </w:r>
      <w:r w:rsidRPr="00F14827">
        <w:t>”</w:t>
      </w:r>
    </w:p>
    <w:p w14:paraId="3B9FF621" w14:textId="77777777" w:rsidR="005353EA" w:rsidRPr="00F14827" w:rsidRDefault="005353EA" w:rsidP="005353EA">
      <w:pPr>
        <w:tabs>
          <w:tab w:val="left" w:pos="7853"/>
        </w:tabs>
        <w:rPr>
          <w:cs/>
          <w:lang w:val="en-GB"/>
        </w:rPr>
      </w:pPr>
      <w:r w:rsidRPr="00F14827">
        <w:rPr>
          <w:lang w:val="en-GB"/>
        </w:rPr>
        <w:t xml:space="preserve">5. </w:t>
      </w:r>
      <w:r w:rsidRPr="00F14827">
        <w:rPr>
          <w:cs/>
          <w:lang w:val="en-GB"/>
        </w:rPr>
        <w:t xml:space="preserve">พนักงานกดปุ่ม </w:t>
      </w:r>
      <w:r w:rsidRPr="00F14827">
        <w:t>“</w:t>
      </w:r>
      <w:r w:rsidRPr="00F14827">
        <w:rPr>
          <w:cs/>
          <w:lang w:val="en-GB"/>
        </w:rPr>
        <w:t>บันทึก</w:t>
      </w:r>
      <w:r w:rsidRPr="00F14827">
        <w:rPr>
          <w:lang w:val="en-GB"/>
        </w:rPr>
        <w:t xml:space="preserve">” </w:t>
      </w:r>
      <w:r w:rsidRPr="00F14827">
        <w:rPr>
          <w:cs/>
          <w:lang w:val="en-GB"/>
        </w:rPr>
        <w:t>เมื่อดำเนินการเสร็จสิ้น</w:t>
      </w:r>
    </w:p>
    <w:p w14:paraId="02B22D81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5. </w:t>
      </w:r>
      <w:r w:rsidRPr="00F14827">
        <w:rPr>
          <w:cs/>
        </w:rPr>
        <w:t>ระบบแสดงรายชื่อนักเรียนที่เพิ่มเข้ามาในระบบ</w:t>
      </w:r>
    </w:p>
    <w:p w14:paraId="0888555B" w14:textId="77777777" w:rsidR="005353EA" w:rsidRPr="00F14827" w:rsidRDefault="005353EA" w:rsidP="005353EA">
      <w:pPr>
        <w:tabs>
          <w:tab w:val="left" w:pos="7853"/>
        </w:tabs>
      </w:pPr>
    </w:p>
    <w:p w14:paraId="713F2CF8" w14:textId="77777777" w:rsidR="005353EA" w:rsidRPr="00F14827" w:rsidRDefault="005353EA" w:rsidP="005353EA">
      <w:pPr>
        <w:tabs>
          <w:tab w:val="left" w:pos="7853"/>
        </w:tabs>
      </w:pPr>
      <w:r w:rsidRPr="00F14827">
        <w:t>Xref: [Scholl Management System</w:t>
      </w:r>
      <w:r>
        <w:t>-SRS]/</w:t>
      </w:r>
      <w:r>
        <w:rPr>
          <w:rFonts w:hint="cs"/>
          <w:cs/>
        </w:rPr>
        <w:t>4.1.1</w:t>
      </w:r>
      <w:r w:rsidRPr="00F14827">
        <w:t>/pg.</w:t>
      </w:r>
    </w:p>
    <w:p w14:paraId="1FAD1DAC" w14:textId="77777777" w:rsidR="005353EA" w:rsidRPr="00F14827" w:rsidRDefault="005353EA" w:rsidP="005353EA">
      <w:pPr>
        <w:tabs>
          <w:tab w:val="left" w:pos="7853"/>
        </w:tabs>
      </w:pPr>
    </w:p>
    <w:p w14:paraId="4F58164A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14:paraId="015C07AD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14:paraId="429F35D0" w14:textId="77777777"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14:paraId="70E04EB8" w14:textId="77777777"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14:paraId="6838CC32" w14:textId="77777777"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14:paraId="65FE94F8" w14:textId="77777777" w:rsidR="005353EA" w:rsidRPr="00F14827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14:paraId="72A5E321" w14:textId="77777777"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 w:rsidRPr="00F14827">
        <w:rPr>
          <w:cs/>
        </w:rPr>
        <w:t>012</w:t>
      </w:r>
    </w:p>
    <w:p w14:paraId="61075E8D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14:paraId="72C320E9" w14:textId="77777777"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14:paraId="42D274BE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14:paraId="1ED57EA8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A648E3" w14:textId="77777777" w:rsidR="00623F8B" w:rsidRDefault="00623F8B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14:paraId="4F471EF4" w14:textId="77777777" w:rsidR="00623F8B" w:rsidRPr="00F749FE" w:rsidRDefault="00623F8B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14:paraId="767B6575" w14:textId="77777777" w:rsidR="00623F8B" w:rsidRDefault="00623F8B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C4A31C"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14:paraId="5DA648E3" w14:textId="77777777" w:rsidR="00623F8B" w:rsidRDefault="00623F8B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14:paraId="4F471EF4" w14:textId="77777777" w:rsidR="00623F8B" w:rsidRPr="00F749FE" w:rsidRDefault="00623F8B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14:paraId="767B6575" w14:textId="77777777" w:rsidR="00623F8B" w:rsidRDefault="00623F8B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14:paraId="7F68C081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14:paraId="70AE0E05" w14:textId="77777777" w:rsidR="005353EA" w:rsidRPr="00F14827" w:rsidRDefault="005353EA" w:rsidP="005353EA">
      <w:pPr>
        <w:tabs>
          <w:tab w:val="left" w:pos="7853"/>
        </w:tabs>
      </w:pPr>
    </w:p>
    <w:p w14:paraId="605CCB14" w14:textId="77777777" w:rsidR="005353EA" w:rsidRPr="00F14827" w:rsidRDefault="005353EA" w:rsidP="005353EA">
      <w:pPr>
        <w:tabs>
          <w:tab w:val="left" w:pos="7853"/>
        </w:tabs>
      </w:pPr>
    </w:p>
    <w:p w14:paraId="62E7A271" w14:textId="77777777" w:rsidR="005353EA" w:rsidRPr="00F14827" w:rsidRDefault="005353EA" w:rsidP="005353EA">
      <w:pPr>
        <w:tabs>
          <w:tab w:val="left" w:pos="7853"/>
        </w:tabs>
      </w:pPr>
    </w:p>
    <w:p w14:paraId="6B4FC3A2" w14:textId="77777777"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14:paraId="6E10FDFB" w14:textId="77777777"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14:paraId="1CEC8830" w14:textId="77777777"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ShowStudent”</w:t>
      </w:r>
    </w:p>
    <w:p w14:paraId="3931529C" w14:textId="77777777"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14:paraId="343AF4DA" w14:textId="77777777"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14:paraId="54D0224A" w14:textId="77777777"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แก้ไข</w:t>
      </w:r>
      <w:r w:rsidRPr="00F14827">
        <w:t>”</w:t>
      </w:r>
    </w:p>
    <w:p w14:paraId="4FC05B94" w14:textId="77777777"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14:paraId="21862FC8" w14:textId="77777777"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14:paraId="33E3DE87" w14:textId="77777777"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บันทึก</w:t>
      </w:r>
      <w:r w:rsidRPr="00F14827">
        <w:t>”</w:t>
      </w:r>
    </w:p>
    <w:p w14:paraId="47DCB6D6" w14:textId="77777777" w:rsidR="005353EA" w:rsidRPr="00F14827" w:rsidRDefault="005353EA" w:rsidP="005353EA">
      <w:pPr>
        <w:tabs>
          <w:tab w:val="left" w:pos="7853"/>
        </w:tabs>
      </w:pPr>
    </w:p>
    <w:p w14:paraId="795F08C1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Xref: </w:t>
      </w:r>
      <w:r>
        <w:t>[Scholl Management System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2</w:t>
      </w:r>
      <w:r w:rsidRPr="00F14827">
        <w:t>/pg..</w:t>
      </w:r>
    </w:p>
    <w:p w14:paraId="4DDFCC39" w14:textId="77777777" w:rsidR="005353EA" w:rsidRPr="00F14827" w:rsidRDefault="005353EA" w:rsidP="005353EA">
      <w:pPr>
        <w:tabs>
          <w:tab w:val="left" w:pos="7853"/>
        </w:tabs>
      </w:pPr>
    </w:p>
    <w:p w14:paraId="1DAA8724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14:paraId="320F4127" w14:textId="77777777"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14:paraId="0E433D2D" w14:textId="77777777" w:rsidR="005353EA" w:rsidRPr="00F14827" w:rsidRDefault="005353EA" w:rsidP="005353EA">
      <w:pPr>
        <w:tabs>
          <w:tab w:val="left" w:pos="7853"/>
        </w:tabs>
      </w:pPr>
    </w:p>
    <w:p w14:paraId="448EB02E" w14:textId="77777777" w:rsidR="005353EA" w:rsidRPr="00F14827" w:rsidRDefault="005353EA" w:rsidP="005353EA">
      <w:pPr>
        <w:tabs>
          <w:tab w:val="left" w:pos="7853"/>
        </w:tabs>
      </w:pPr>
    </w:p>
    <w:p w14:paraId="31099D78" w14:textId="77777777" w:rsidR="005353EA" w:rsidRPr="00F14827" w:rsidRDefault="005353EA" w:rsidP="005353EA">
      <w:pPr>
        <w:tabs>
          <w:tab w:val="left" w:pos="7853"/>
        </w:tabs>
      </w:pPr>
    </w:p>
    <w:p w14:paraId="58EAC661" w14:textId="77777777" w:rsidR="005353EA" w:rsidRPr="00F14827" w:rsidRDefault="005353EA" w:rsidP="005353EA">
      <w:pPr>
        <w:tabs>
          <w:tab w:val="left" w:pos="7853"/>
        </w:tabs>
      </w:pPr>
    </w:p>
    <w:p w14:paraId="41C96383" w14:textId="77777777" w:rsidR="005353EA" w:rsidRDefault="005353EA" w:rsidP="005353EA">
      <w:pPr>
        <w:tabs>
          <w:tab w:val="left" w:pos="7853"/>
        </w:tabs>
      </w:pPr>
    </w:p>
    <w:p w14:paraId="65FB5E1F" w14:textId="77777777"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3</w:t>
      </w:r>
    </w:p>
    <w:p w14:paraId="7756BAAD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14:paraId="554482DF" w14:textId="77777777"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14:paraId="405D80F3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14:paraId="5E28BF3F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F02C24" w14:textId="77777777" w:rsidR="00623F8B" w:rsidRDefault="00623F8B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14:paraId="76DA5DFB" w14:textId="77777777" w:rsidR="00623F8B" w:rsidRPr="00F3153E" w:rsidRDefault="00623F8B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14:paraId="32545E98" w14:textId="77777777" w:rsidR="00623F8B" w:rsidRDefault="00623F8B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33E3"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14:paraId="76F02C24" w14:textId="77777777" w:rsidR="00623F8B" w:rsidRDefault="00623F8B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14:paraId="76DA5DFB" w14:textId="77777777" w:rsidR="00623F8B" w:rsidRPr="00F3153E" w:rsidRDefault="00623F8B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14:paraId="32545E98" w14:textId="77777777" w:rsidR="00623F8B" w:rsidRDefault="00623F8B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14:paraId="5C3DACFA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14:paraId="4521CB89" w14:textId="77777777" w:rsidR="005353EA" w:rsidRPr="00F14827" w:rsidRDefault="005353EA" w:rsidP="005353EA">
      <w:pPr>
        <w:tabs>
          <w:tab w:val="left" w:pos="7853"/>
        </w:tabs>
      </w:pPr>
    </w:p>
    <w:p w14:paraId="3C8A2302" w14:textId="77777777" w:rsidR="005353EA" w:rsidRPr="00F14827" w:rsidRDefault="005353EA" w:rsidP="005353EA">
      <w:pPr>
        <w:tabs>
          <w:tab w:val="left" w:pos="7853"/>
        </w:tabs>
      </w:pPr>
    </w:p>
    <w:p w14:paraId="1A6DCE35" w14:textId="77777777" w:rsidR="005353EA" w:rsidRPr="00F14827" w:rsidRDefault="005353EA" w:rsidP="005353EA">
      <w:pPr>
        <w:tabs>
          <w:tab w:val="left" w:pos="7853"/>
        </w:tabs>
      </w:pPr>
    </w:p>
    <w:p w14:paraId="018C8FDD" w14:textId="77777777"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14:paraId="0877C524" w14:textId="77777777"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14:paraId="75D29DDD" w14:textId="77777777"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ShowStudent”</w:t>
      </w:r>
    </w:p>
    <w:p w14:paraId="2BFF1DF0" w14:textId="77777777"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14:paraId="752C389B" w14:textId="77777777"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14:paraId="3C8489E5" w14:textId="77777777"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ลบ</w:t>
      </w:r>
      <w:r w:rsidRPr="00F14827">
        <w:t>”</w:t>
      </w:r>
    </w:p>
    <w:p w14:paraId="43AAEC22" w14:textId="77777777"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 xml:space="preserve">การลบ </w:t>
      </w:r>
      <w:r w:rsidRPr="00F14827">
        <w:t xml:space="preserve"> “Do you want to Delete Record ? yes or no”</w:t>
      </w:r>
    </w:p>
    <w:p w14:paraId="0F31BB4E" w14:textId="77777777"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Yes”</w:t>
      </w:r>
    </w:p>
    <w:p w14:paraId="01EB68D8" w14:textId="77777777" w:rsidR="005353EA" w:rsidRPr="00F14827" w:rsidRDefault="005353EA" w:rsidP="005353EA">
      <w:pPr>
        <w:pStyle w:val="ListParagraph"/>
        <w:tabs>
          <w:tab w:val="left" w:pos="7853"/>
        </w:tabs>
      </w:pPr>
    </w:p>
    <w:p w14:paraId="3F21E137" w14:textId="77777777" w:rsidR="005353EA" w:rsidRPr="00F14827" w:rsidRDefault="005353EA" w:rsidP="005353EA">
      <w:pPr>
        <w:tabs>
          <w:tab w:val="left" w:pos="7853"/>
        </w:tabs>
      </w:pPr>
      <w:r>
        <w:t>Xref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3</w:t>
      </w:r>
      <w:r w:rsidRPr="00F14827">
        <w:t>/pg.</w:t>
      </w:r>
    </w:p>
    <w:p w14:paraId="11C9BE0C" w14:textId="77777777" w:rsidR="005353EA" w:rsidRPr="00F14827" w:rsidRDefault="005353EA" w:rsidP="005353EA">
      <w:pPr>
        <w:tabs>
          <w:tab w:val="left" w:pos="7853"/>
        </w:tabs>
      </w:pPr>
    </w:p>
    <w:p w14:paraId="038C8C48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14:paraId="41EE694B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14:paraId="724A327E" w14:textId="77777777" w:rsidR="005353EA" w:rsidRPr="00F14827" w:rsidRDefault="005353EA" w:rsidP="005353EA">
      <w:pPr>
        <w:tabs>
          <w:tab w:val="left" w:pos="7853"/>
        </w:tabs>
      </w:pPr>
    </w:p>
    <w:p w14:paraId="237FFA38" w14:textId="77777777" w:rsidR="005353EA" w:rsidRPr="00F14827" w:rsidRDefault="005353EA" w:rsidP="005353EA">
      <w:pPr>
        <w:tabs>
          <w:tab w:val="left" w:pos="7853"/>
        </w:tabs>
      </w:pPr>
    </w:p>
    <w:p w14:paraId="7FAF064A" w14:textId="77777777" w:rsidR="005353EA" w:rsidRPr="00F14827" w:rsidRDefault="005353EA" w:rsidP="005353EA">
      <w:pPr>
        <w:tabs>
          <w:tab w:val="left" w:pos="7853"/>
        </w:tabs>
      </w:pPr>
    </w:p>
    <w:p w14:paraId="78913DD0" w14:textId="77777777" w:rsidR="005353EA" w:rsidRPr="00F14827" w:rsidRDefault="005353EA" w:rsidP="005353EA">
      <w:pPr>
        <w:tabs>
          <w:tab w:val="left" w:pos="7853"/>
        </w:tabs>
      </w:pPr>
    </w:p>
    <w:p w14:paraId="76FD5B5B" w14:textId="77777777" w:rsidR="005353EA" w:rsidRPr="00F14827" w:rsidRDefault="005353EA" w:rsidP="005353EA">
      <w:pPr>
        <w:tabs>
          <w:tab w:val="left" w:pos="7853"/>
        </w:tabs>
      </w:pPr>
    </w:p>
    <w:p w14:paraId="70A6A991" w14:textId="77777777" w:rsidR="005353EA" w:rsidRDefault="005353EA" w:rsidP="005353EA">
      <w:pPr>
        <w:tabs>
          <w:tab w:val="left" w:pos="7853"/>
        </w:tabs>
      </w:pPr>
    </w:p>
    <w:p w14:paraId="44C41517" w14:textId="5F2E75A1" w:rsidR="005353EA" w:rsidRDefault="005353EA">
      <w:pPr>
        <w:rPr>
          <w:cs/>
        </w:rPr>
      </w:pPr>
      <w:r>
        <w:rPr>
          <w:cs/>
        </w:rPr>
        <w:br w:type="page"/>
      </w:r>
    </w:p>
    <w:p w14:paraId="1463897E" w14:textId="77777777" w:rsidR="005353EA" w:rsidRDefault="005353EA" w:rsidP="005353EA">
      <w:pPr>
        <w:tabs>
          <w:tab w:val="left" w:pos="7853"/>
        </w:tabs>
      </w:pPr>
    </w:p>
    <w:p w14:paraId="3169DF1C" w14:textId="77777777"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4</w:t>
      </w:r>
    </w:p>
    <w:p w14:paraId="45A10126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14:paraId="4CB5EFB0" w14:textId="77777777"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14:paraId="7AB90774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14:paraId="275FE926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BDC329" w14:textId="77777777" w:rsidR="00623F8B" w:rsidRDefault="00623F8B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14:paraId="2FF4E2D9" w14:textId="77777777" w:rsidR="00623F8B" w:rsidRPr="00F3153E" w:rsidRDefault="00623F8B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14:paraId="60AF6856" w14:textId="77777777" w:rsidR="00623F8B" w:rsidRDefault="00623F8B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52163E"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14:paraId="69BDC329" w14:textId="77777777" w:rsidR="00623F8B" w:rsidRDefault="00623F8B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14:paraId="2FF4E2D9" w14:textId="77777777" w:rsidR="00623F8B" w:rsidRPr="00F3153E" w:rsidRDefault="00623F8B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14:paraId="60AF6856" w14:textId="77777777" w:rsidR="00623F8B" w:rsidRDefault="00623F8B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14:paraId="258021F6" w14:textId="77777777"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14:paraId="3FA394F6" w14:textId="77777777" w:rsidR="005353EA" w:rsidRPr="00F14827" w:rsidRDefault="005353EA" w:rsidP="005353EA">
      <w:pPr>
        <w:tabs>
          <w:tab w:val="left" w:pos="7853"/>
        </w:tabs>
      </w:pPr>
    </w:p>
    <w:p w14:paraId="01967CDC" w14:textId="77777777" w:rsidR="005353EA" w:rsidRPr="00F14827" w:rsidRDefault="005353EA" w:rsidP="005353EA">
      <w:pPr>
        <w:tabs>
          <w:tab w:val="left" w:pos="7853"/>
        </w:tabs>
      </w:pPr>
    </w:p>
    <w:p w14:paraId="0540AF16" w14:textId="77777777" w:rsidR="005353EA" w:rsidRPr="00F14827" w:rsidRDefault="005353EA" w:rsidP="005353EA">
      <w:pPr>
        <w:tabs>
          <w:tab w:val="left" w:pos="7853"/>
        </w:tabs>
      </w:pPr>
    </w:p>
    <w:p w14:paraId="1D898416" w14:textId="77777777"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14:paraId="3F9CFB98" w14:textId="77777777"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14:paraId="046CC83B" w14:textId="77777777"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ค้นหา</w:t>
      </w:r>
      <w:r w:rsidRPr="00F14827">
        <w:t>”</w:t>
      </w:r>
    </w:p>
    <w:p w14:paraId="5C4A3EAC" w14:textId="77777777"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14:paraId="27533204" w14:textId="77777777"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เลือกช่องทางที่ใช้ในการค้นหา </w:t>
      </w:r>
      <w:r w:rsidRPr="00F14827">
        <w:t>“</w:t>
      </w:r>
      <w:r w:rsidRPr="00F14827">
        <w:rPr>
          <w:cs/>
        </w:rPr>
        <w:t>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”</w:t>
      </w:r>
    </w:p>
    <w:p w14:paraId="3DB27BA6" w14:textId="77777777"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รอกข้อมูลที่จะใช้ในการค้นหาในช่อง </w:t>
      </w:r>
      <w:r w:rsidRPr="00F14827">
        <w:t>“Please enter a search”</w:t>
      </w:r>
    </w:p>
    <w:p w14:paraId="033E71FD" w14:textId="77777777"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 </w:t>
      </w:r>
      <w:r w:rsidRPr="00F14827">
        <w:t>“Search”</w:t>
      </w:r>
    </w:p>
    <w:p w14:paraId="0DA7B2DB" w14:textId="77777777"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14:paraId="75853B06" w14:textId="77777777" w:rsidR="005353EA" w:rsidRPr="00F14827" w:rsidRDefault="005353EA" w:rsidP="005353EA">
      <w:pPr>
        <w:tabs>
          <w:tab w:val="left" w:pos="7853"/>
        </w:tabs>
      </w:pPr>
    </w:p>
    <w:p w14:paraId="13364041" w14:textId="77777777" w:rsidR="005353EA" w:rsidRPr="00F14827" w:rsidRDefault="005353EA" w:rsidP="005353EA">
      <w:pPr>
        <w:tabs>
          <w:tab w:val="left" w:pos="7853"/>
        </w:tabs>
      </w:pPr>
      <w:r>
        <w:t>Xref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4</w:t>
      </w:r>
      <w:r w:rsidRPr="00F14827">
        <w:t>/pg.</w:t>
      </w:r>
    </w:p>
    <w:p w14:paraId="234BC6D2" w14:textId="77777777" w:rsidR="005353EA" w:rsidRPr="00F14827" w:rsidRDefault="005353EA" w:rsidP="005353EA">
      <w:pPr>
        <w:tabs>
          <w:tab w:val="left" w:pos="7853"/>
        </w:tabs>
      </w:pPr>
    </w:p>
    <w:p w14:paraId="2D172B86" w14:textId="77777777"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14:paraId="6CED8739" w14:textId="2F5898AE" w:rsidR="005353EA" w:rsidRDefault="005353EA" w:rsidP="005353EA">
      <w:pPr>
        <w:tabs>
          <w:tab w:val="left" w:pos="7853"/>
        </w:tabs>
        <w:rPr>
          <w:cs/>
        </w:rPr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แสดฃผลการค้นหา</w:t>
      </w:r>
    </w:p>
    <w:p w14:paraId="74E6061A" w14:textId="77777777" w:rsidR="005353EA" w:rsidRDefault="005353EA">
      <w:pPr>
        <w:rPr>
          <w:cs/>
        </w:rPr>
      </w:pPr>
      <w:r>
        <w:rPr>
          <w:cs/>
        </w:rPr>
        <w:br w:type="page"/>
      </w:r>
    </w:p>
    <w:p w14:paraId="3C9F57FE" w14:textId="77777777"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1</w:t>
      </w:r>
    </w:p>
    <w:p w14:paraId="47FF8FC1" w14:textId="77777777"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14:paraId="323AA8D8" w14:textId="77777777"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14:paraId="0F6C361F" w14:textId="16E16E8A"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4F9F6" w14:textId="77777777"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14:paraId="4DD61CC5" w14:textId="77777777"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14:paraId="2A1A9992" w14:textId="77777777" w:rsidR="005353EA" w:rsidRDefault="005353EA" w:rsidP="005353EA">
      <w:pPr>
        <w:rPr>
          <w:sz w:val="28"/>
          <w:cs/>
        </w:rPr>
      </w:pPr>
    </w:p>
    <w:p w14:paraId="59822E02" w14:textId="77777777" w:rsidR="005353EA" w:rsidRDefault="005353EA" w:rsidP="005353EA">
      <w:pPr>
        <w:rPr>
          <w:sz w:val="28"/>
        </w:rPr>
      </w:pPr>
    </w:p>
    <w:p w14:paraId="722BF6DD" w14:textId="77777777" w:rsidR="005353EA" w:rsidRDefault="005353EA" w:rsidP="005353EA">
      <w:pPr>
        <w:rPr>
          <w:sz w:val="28"/>
        </w:rPr>
      </w:pPr>
    </w:p>
    <w:p w14:paraId="1BAA6AF5" w14:textId="77777777"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-By-Step Description</w:t>
      </w:r>
    </w:p>
    <w:p w14:paraId="73D5F76B" w14:textId="77777777"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14:paraId="7281A979" w14:textId="77777777"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14:paraId="734F6C7B" w14:textId="77777777"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14:paraId="4901AFAE" w14:textId="77777777"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14:paraId="1EF16FBE" w14:textId="5075C790" w:rsidR="005353EA" w:rsidRDefault="005353EA">
      <w:pPr>
        <w:rPr>
          <w:cs/>
        </w:rPr>
      </w:pPr>
      <w:r>
        <w:rPr>
          <w:cs/>
        </w:rPr>
        <w:br w:type="page"/>
      </w:r>
    </w:p>
    <w:p w14:paraId="5175B7CD" w14:textId="77777777" w:rsidR="005353EA" w:rsidRDefault="005353EA" w:rsidP="005353EA">
      <w:pPr>
        <w:tabs>
          <w:tab w:val="left" w:pos="7853"/>
        </w:tabs>
      </w:pPr>
    </w:p>
    <w:p w14:paraId="4B9D0BBA" w14:textId="77777777"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2</w:t>
      </w:r>
    </w:p>
    <w:p w14:paraId="62D7AFDE" w14:textId="77777777"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14:paraId="0782B490" w14:textId="77777777"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14:paraId="3C55B4C8" w14:textId="64D34820"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52689" w14:textId="77777777"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14:paraId="43A4335B" w14:textId="77777777"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สถานะการชำระค่าธรรมเนียมการศึกษาของนักเรียน</w:t>
      </w:r>
    </w:p>
    <w:p w14:paraId="0D52FEE1" w14:textId="77777777" w:rsidR="005353EA" w:rsidRDefault="005353EA" w:rsidP="005353EA">
      <w:pPr>
        <w:rPr>
          <w:sz w:val="28"/>
        </w:rPr>
      </w:pPr>
      <w:r>
        <w:rPr>
          <w:sz w:val="28"/>
        </w:rPr>
        <w:t>Initial Step-By-Step Description</w:t>
      </w:r>
    </w:p>
    <w:p w14:paraId="4408C8E4" w14:textId="77777777"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14:paraId="200FB3CA" w14:textId="77777777"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14:paraId="15710183" w14:textId="77777777"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>เลือกสถานะการชำระเงินตรงช่อง สถานะการจ่ายเงิน</w:t>
      </w:r>
    </w:p>
    <w:p w14:paraId="2B53A9C0" w14:textId="47C7AB6F"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14:paraId="520895B1" w14:textId="3DB1553A" w:rsidR="005353EA" w:rsidRDefault="005353EA">
      <w:pPr>
        <w:rPr>
          <w:sz w:val="28"/>
          <w:cs/>
        </w:rPr>
      </w:pPr>
      <w:r>
        <w:rPr>
          <w:sz w:val="28"/>
          <w:cs/>
        </w:rPr>
        <w:br w:type="page"/>
      </w:r>
    </w:p>
    <w:p w14:paraId="4196C4BF" w14:textId="77777777"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3</w:t>
      </w:r>
    </w:p>
    <w:p w14:paraId="5006BDDC" w14:textId="77777777"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14:paraId="2DAE7F09" w14:textId="77777777"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14:paraId="1A4C3525" w14:textId="2F9112E3"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F7ABE" w14:textId="77777777"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14:paraId="1934D4F8" w14:textId="77777777"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คำนวนส่วนลดค่าธรรมเนียมการศึกษาของนักเรียน</w:t>
      </w:r>
    </w:p>
    <w:p w14:paraId="1ADAF102" w14:textId="77777777" w:rsidR="005353EA" w:rsidRDefault="005353EA" w:rsidP="005353E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14:paraId="5C5C9512" w14:textId="77777777"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14:paraId="66CFA7FB" w14:textId="77777777"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14:paraId="476C3D39" w14:textId="77777777"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14:paraId="1E7582E9" w14:textId="77777777"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14:paraId="1D2BD7E6" w14:textId="77777777"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</w:rPr>
        <w:t>“</w:t>
      </w:r>
      <w:r>
        <w:rPr>
          <w:sz w:val="28"/>
          <w:cs/>
        </w:rPr>
        <w:t>คำนวนส่วนลด</w:t>
      </w:r>
      <w:r>
        <w:rPr>
          <w:sz w:val="28"/>
        </w:rPr>
        <w:t>”</w:t>
      </w:r>
    </w:p>
    <w:p w14:paraId="36064F53" w14:textId="77777777" w:rsidR="005353EA" w:rsidRDefault="005353EA" w:rsidP="005353EA">
      <w:pPr>
        <w:rPr>
          <w:sz w:val="28"/>
          <w:cs/>
        </w:rPr>
      </w:pPr>
      <w:r>
        <w:rPr>
          <w:sz w:val="28"/>
        </w:rPr>
        <w:t>6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14:paraId="571F69F6" w14:textId="0D1C28C7"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14:paraId="598AD612" w14:textId="77777777"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4</w:t>
      </w:r>
    </w:p>
    <w:p w14:paraId="3E4364FA" w14:textId="77777777"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14:paraId="3A85AF00" w14:textId="77777777"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14:paraId="35976738" w14:textId="5DDEDCB9"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FAF7B" w14:textId="77777777"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14:paraId="4DDBB6E2" w14:textId="77777777"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14:paraId="0103D499" w14:textId="77777777"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14:paraId="0AFF928E" w14:textId="77777777" w:rsidR="00623F8B" w:rsidRDefault="00623F8B" w:rsidP="00623F8B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14:paraId="09A60212" w14:textId="77777777" w:rsidR="00623F8B" w:rsidRDefault="00623F8B" w:rsidP="00623F8B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14:paraId="40AA1929" w14:textId="77777777" w:rsidR="00623F8B" w:rsidRDefault="00623F8B" w:rsidP="00623F8B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14:paraId="589406F5" w14:textId="77777777"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14:paraId="41DBCB0E" w14:textId="585EC506" w:rsidR="00623F8B" w:rsidRDefault="00623F8B" w:rsidP="00623F8B">
      <w:pPr>
        <w:rPr>
          <w:sz w:val="28"/>
        </w:rPr>
      </w:pPr>
      <w:r>
        <w:rPr>
          <w:sz w:val="28"/>
        </w:rPr>
        <w:t>5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14:paraId="46B95B49" w14:textId="77777777" w:rsidR="00623F8B" w:rsidRDefault="00623F8B">
      <w:pPr>
        <w:rPr>
          <w:sz w:val="28"/>
        </w:rPr>
      </w:pPr>
      <w:r>
        <w:rPr>
          <w:sz w:val="28"/>
        </w:rPr>
        <w:br w:type="page"/>
      </w:r>
    </w:p>
    <w:p w14:paraId="230A2CA0" w14:textId="5255DBA4" w:rsidR="00623F8B" w:rsidRDefault="00623F8B" w:rsidP="00623F8B">
      <w:pPr>
        <w:rPr>
          <w:sz w:val="28"/>
          <w:cs/>
        </w:rPr>
      </w:pPr>
      <w:r>
        <w:rPr>
          <w:rFonts w:hint="cs"/>
          <w:sz w:val="28"/>
          <w:cs/>
        </w:rPr>
        <w:t>รายงาน</w:t>
      </w:r>
    </w:p>
    <w:p w14:paraId="42D80A21" w14:textId="77777777"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14:paraId="177082C7" w14:textId="474E5017" w:rsidR="00623F8B" w:rsidRPr="00623F8B" w:rsidRDefault="00623F8B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object w:dxaOrig="0" w:dyaOrig="0">
          <v:shape id="_x0000_s1030" type="#_x0000_t75" style="position:absolute;margin-left:28.2pt;margin-top:-.05pt;width:388.8pt;height:103.2pt;z-index:251863552;mso-position-horizontal-relative:text;mso-position-vertical-relative:text">
            <v:imagedata r:id="rId27" o:title=""/>
          </v:shape>
          <o:OLEObject Type="Embed" ProgID="Visio.Drawing.15" ShapeID="_x0000_s1030" DrawAspect="Content" ObjectID="_1541942092" r:id="rId28"/>
        </w:object>
      </w:r>
    </w:p>
    <w:p w14:paraId="0C551A36" w14:textId="77777777" w:rsidR="005353EA" w:rsidRPr="005353EA" w:rsidRDefault="005353EA" w:rsidP="005353EA">
      <w:pPr>
        <w:rPr>
          <w:rFonts w:hint="cs"/>
          <w:sz w:val="28"/>
          <w:cs/>
        </w:rPr>
      </w:pPr>
    </w:p>
    <w:p w14:paraId="246A7205" w14:textId="77777777" w:rsidR="005353EA" w:rsidRPr="005353EA" w:rsidRDefault="005353EA" w:rsidP="005353EA">
      <w:pPr>
        <w:tabs>
          <w:tab w:val="left" w:pos="7853"/>
        </w:tabs>
        <w:rPr>
          <w:rFonts w:hint="cs"/>
        </w:rPr>
      </w:pPr>
    </w:p>
    <w:p w14:paraId="7C4BEC1B" w14:textId="0568EDA0" w:rsidR="00D525E7" w:rsidRDefault="00D525E7" w:rsidP="008C0B51">
      <w:pPr>
        <w:tabs>
          <w:tab w:val="left" w:pos="7853"/>
        </w:tabs>
      </w:pPr>
    </w:p>
    <w:p w14:paraId="2570C9F9" w14:textId="77777777" w:rsidR="005353EA" w:rsidRDefault="005353EA" w:rsidP="008C0B51">
      <w:pPr>
        <w:tabs>
          <w:tab w:val="left" w:pos="7853"/>
        </w:tabs>
        <w:rPr>
          <w:rFonts w:hint="cs"/>
        </w:rPr>
      </w:pPr>
    </w:p>
    <w:p w14:paraId="1E64C0B7" w14:textId="77777777"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>Brief Desscription</w:t>
      </w:r>
    </w:p>
    <w:p w14:paraId="1A41F012" w14:textId="77777777"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14:paraId="6EA38FDE" w14:textId="77777777"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14:paraId="13D333BC" w14:textId="77777777"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Scholarship ”</w:t>
      </w:r>
    </w:p>
    <w:p w14:paraId="28745EFB" w14:textId="77777777"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14:paraId="136C990E" w14:textId="77777777"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14:paraId="483867B5" w14:textId="77777777"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14:paraId="36EF5861" w14:textId="77777777" w:rsidR="00623F8B" w:rsidRPr="00A456A7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14:paraId="171E61F9" w14:textId="77777777" w:rsidR="00623F8B" w:rsidRDefault="00623F8B" w:rsidP="00623F8B">
      <w:pPr>
        <w:rPr>
          <w:b/>
          <w:bCs/>
        </w:rPr>
      </w:pPr>
    </w:p>
    <w:p w14:paraId="03A1540B" w14:textId="77777777" w:rsidR="00623F8B" w:rsidRDefault="00623F8B" w:rsidP="00623F8B">
      <w:pPr>
        <w:rPr>
          <w:b/>
          <w:bCs/>
        </w:rPr>
      </w:pPr>
      <w:r>
        <w:rPr>
          <w:noProof/>
        </w:rPr>
        <w:object w:dxaOrig="0" w:dyaOrig="0"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29" o:title=""/>
          </v:shape>
          <o:OLEObject Type="Embed" ProgID="Visio.Drawing.15" ShapeID="_x0000_s1031" DrawAspect="Content" ObjectID="_1541942093" r:id="rId30"/>
        </w:object>
      </w:r>
    </w:p>
    <w:p w14:paraId="5F21E184" w14:textId="77777777" w:rsidR="00623F8B" w:rsidRDefault="00623F8B" w:rsidP="00623F8B">
      <w:pPr>
        <w:rPr>
          <w:b/>
          <w:bCs/>
        </w:rPr>
      </w:pPr>
    </w:p>
    <w:p w14:paraId="31D575A5" w14:textId="77777777" w:rsidR="00623F8B" w:rsidRDefault="00623F8B" w:rsidP="00623F8B">
      <w:pPr>
        <w:rPr>
          <w:b/>
          <w:bCs/>
        </w:rPr>
      </w:pPr>
    </w:p>
    <w:p w14:paraId="650F1BF9" w14:textId="77777777" w:rsidR="00623F8B" w:rsidRDefault="00623F8B" w:rsidP="00623F8B">
      <w:pPr>
        <w:rPr>
          <w:b/>
          <w:bCs/>
        </w:rPr>
      </w:pPr>
    </w:p>
    <w:p w14:paraId="0FB101EB" w14:textId="77777777" w:rsidR="00623F8B" w:rsidRDefault="00623F8B" w:rsidP="00623F8B">
      <w:pPr>
        <w:rPr>
          <w:b/>
          <w:bCs/>
        </w:rPr>
      </w:pPr>
    </w:p>
    <w:p w14:paraId="14A33B69" w14:textId="77777777" w:rsidR="00623F8B" w:rsidRDefault="00623F8B" w:rsidP="00623F8B">
      <w:pPr>
        <w:rPr>
          <w:b/>
          <w:bCs/>
        </w:rPr>
      </w:pPr>
    </w:p>
    <w:p w14:paraId="552AF6F9" w14:textId="77777777"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14:paraId="6C518166" w14:textId="77777777"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14:paraId="0DDE292F" w14:textId="77777777"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14:paraId="1EDE9EC2" w14:textId="77777777"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ChangCourse ”</w:t>
      </w:r>
    </w:p>
    <w:p w14:paraId="5D7D322B" w14:textId="77777777"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14:paraId="26FA9695" w14:textId="77777777"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14:paraId="766F8860" w14:textId="77777777"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14:paraId="2FCFB832" w14:textId="77777777" w:rsidR="00623F8B" w:rsidRPr="00A456A7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14:paraId="4EDA309A" w14:textId="017DD963" w:rsidR="00623F8B" w:rsidRDefault="00623F8B" w:rsidP="00623F8B">
      <w:pPr>
        <w:rPr>
          <w:b/>
          <w:bCs/>
        </w:rPr>
      </w:pPr>
    </w:p>
    <w:p w14:paraId="54096C74" w14:textId="77777777" w:rsidR="00623F8B" w:rsidRDefault="00623F8B" w:rsidP="00623F8B">
      <w:pPr>
        <w:rPr>
          <w:rFonts w:hint="cs"/>
          <w:b/>
          <w:bCs/>
        </w:rPr>
      </w:pPr>
    </w:p>
    <w:p w14:paraId="23876701" w14:textId="77777777" w:rsidR="00623F8B" w:rsidRDefault="00623F8B" w:rsidP="00623F8B">
      <w:pPr>
        <w:rPr>
          <w:b/>
          <w:bCs/>
        </w:rPr>
      </w:pPr>
      <w:r>
        <w:rPr>
          <w:noProof/>
        </w:rPr>
        <w:object w:dxaOrig="0" w:dyaOrig="0"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1" o:title=""/>
          </v:shape>
          <o:OLEObject Type="Embed" ProgID="Visio.Drawing.15" ShapeID="_x0000_s1032" DrawAspect="Content" ObjectID="_1541942094" r:id="rId32"/>
        </w:object>
      </w:r>
    </w:p>
    <w:p w14:paraId="1C8749C9" w14:textId="77777777" w:rsidR="00623F8B" w:rsidRDefault="00623F8B" w:rsidP="00623F8B">
      <w:pPr>
        <w:rPr>
          <w:b/>
          <w:bCs/>
        </w:rPr>
      </w:pPr>
    </w:p>
    <w:p w14:paraId="0D26753F" w14:textId="77777777" w:rsidR="00623F8B" w:rsidRDefault="00623F8B" w:rsidP="00623F8B">
      <w:pPr>
        <w:rPr>
          <w:b/>
          <w:bCs/>
        </w:rPr>
      </w:pPr>
    </w:p>
    <w:p w14:paraId="176CA178" w14:textId="77777777" w:rsidR="00623F8B" w:rsidRDefault="00623F8B" w:rsidP="00623F8B">
      <w:pPr>
        <w:rPr>
          <w:b/>
          <w:bCs/>
        </w:rPr>
      </w:pPr>
    </w:p>
    <w:p w14:paraId="3D7B392F" w14:textId="77777777" w:rsidR="00623F8B" w:rsidRDefault="00623F8B" w:rsidP="00623F8B">
      <w:pPr>
        <w:rPr>
          <w:b/>
          <w:bCs/>
        </w:rPr>
      </w:pPr>
    </w:p>
    <w:p w14:paraId="3B4D8994" w14:textId="77777777" w:rsidR="00623F8B" w:rsidRDefault="00623F8B" w:rsidP="00623F8B">
      <w:pPr>
        <w:rPr>
          <w:b/>
          <w:bCs/>
        </w:rPr>
      </w:pPr>
    </w:p>
    <w:p w14:paraId="28A3D3E0" w14:textId="77777777"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14:paraId="3003FB70" w14:textId="77777777"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14:paraId="23D1C0F8" w14:textId="77777777"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14:paraId="40E4B64C" w14:textId="77777777"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TuitionFee ”</w:t>
      </w:r>
    </w:p>
    <w:p w14:paraId="21325109" w14:textId="77777777"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14:paraId="225B8E6D" w14:textId="77777777"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14:paraId="2D73C25E" w14:textId="77777777"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14:paraId="4CF450A9" w14:textId="77777777" w:rsidR="00623F8B" w:rsidRPr="00A456A7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14:paraId="53C74C4B" w14:textId="77777777" w:rsidR="00623F8B" w:rsidRDefault="00623F8B" w:rsidP="00623F8B">
      <w:pPr>
        <w:rPr>
          <w:b/>
          <w:bCs/>
        </w:rPr>
      </w:pPr>
    </w:p>
    <w:p w14:paraId="1FC6BE7A" w14:textId="77777777" w:rsidR="00623F8B" w:rsidRDefault="00623F8B" w:rsidP="00623F8B">
      <w:pPr>
        <w:rPr>
          <w:b/>
          <w:bCs/>
        </w:rPr>
      </w:pPr>
      <w:r>
        <w:rPr>
          <w:noProof/>
        </w:rPr>
        <w:object w:dxaOrig="0" w:dyaOrig="0"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33" o:title=""/>
          </v:shape>
          <o:OLEObject Type="Embed" ProgID="Visio.Drawing.15" ShapeID="_x0000_s1033" DrawAspect="Content" ObjectID="_1541942095" r:id="rId34"/>
        </w:object>
      </w:r>
    </w:p>
    <w:p w14:paraId="26861102" w14:textId="77777777" w:rsidR="00623F8B" w:rsidRDefault="00623F8B" w:rsidP="00623F8B">
      <w:pPr>
        <w:rPr>
          <w:b/>
          <w:bCs/>
        </w:rPr>
      </w:pPr>
    </w:p>
    <w:p w14:paraId="00474688" w14:textId="77777777" w:rsidR="00623F8B" w:rsidRDefault="00623F8B" w:rsidP="00623F8B">
      <w:pPr>
        <w:rPr>
          <w:b/>
          <w:bCs/>
        </w:rPr>
      </w:pPr>
    </w:p>
    <w:p w14:paraId="496989DA" w14:textId="77777777" w:rsidR="00623F8B" w:rsidRDefault="00623F8B" w:rsidP="00623F8B">
      <w:pPr>
        <w:rPr>
          <w:b/>
          <w:bCs/>
        </w:rPr>
      </w:pPr>
    </w:p>
    <w:p w14:paraId="70DA3DBF" w14:textId="77777777" w:rsidR="00623F8B" w:rsidRDefault="00623F8B" w:rsidP="00623F8B">
      <w:pPr>
        <w:rPr>
          <w:b/>
          <w:bCs/>
        </w:rPr>
      </w:pPr>
    </w:p>
    <w:p w14:paraId="7F7FB089" w14:textId="77777777" w:rsidR="00623F8B" w:rsidRDefault="00623F8B" w:rsidP="00623F8B">
      <w:pPr>
        <w:rPr>
          <w:b/>
          <w:bCs/>
        </w:rPr>
      </w:pPr>
    </w:p>
    <w:p w14:paraId="60A46430" w14:textId="77777777"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14:paraId="1DA47F59" w14:textId="77777777"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14:paraId="4AB6411D" w14:textId="77777777"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14:paraId="4CECCFD3" w14:textId="77777777"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Righttoworkprogram ”</w:t>
      </w:r>
    </w:p>
    <w:p w14:paraId="33EDA6C6" w14:textId="77777777"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14:paraId="3F23BA98" w14:textId="77777777"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14:paraId="58BA29B1" w14:textId="77777777"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14:paraId="78DE4849" w14:textId="77777777" w:rsidR="00623F8B" w:rsidRPr="00A456A7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14:paraId="68EE8136" w14:textId="77777777"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0</w:t>
      </w:r>
    </w:p>
    <w:p w14:paraId="20DFD67A" w14:textId="77777777"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Requirement ID</w:t>
      </w:r>
      <w:r>
        <w:rPr>
          <w:b/>
          <w:bCs/>
          <w:sz w:val="28"/>
          <w:cs/>
        </w:rPr>
        <w:t xml:space="preserve"> : </w:t>
      </w:r>
    </w:p>
    <w:p w14:paraId="4633C256" w14:textId="77777777" w:rsidR="00623F8B" w:rsidRDefault="00623F8B" w:rsidP="00623F8B">
      <w:r w:rsidRPr="00DB2191">
        <w:rPr>
          <w:b/>
          <w:bCs/>
          <w:sz w:val="28"/>
        </w:rPr>
        <w:t>Diagram</w:t>
      </w:r>
    </w:p>
    <w:p w14:paraId="4AB34A0A" w14:textId="77777777"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2C3194" w14:textId="77777777"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14:paraId="4976F3B3" w14:textId="77777777"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14:paraId="736FFA4F" w14:textId="77777777"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14:paraId="29E29233" w14:textId="77777777"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14:paraId="5D8AF418" w14:textId="77777777"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14:paraId="36C32E63" w14:textId="77777777"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14:paraId="0080F431" w14:textId="77777777"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1</w:t>
      </w:r>
    </w:p>
    <w:p w14:paraId="6E249ECA" w14:textId="77777777"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ECA4EC" w14:textId="77777777"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14:paraId="4A7FA236" w14:textId="77777777"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14:paraId="1D7EDF77" w14:textId="77777777"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14:paraId="274F96A6" w14:textId="77777777"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14:paraId="33531D8C" w14:textId="77777777"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14:paraId="16A14307" w14:textId="77777777"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14:paraId="07ADD4FA" w14:textId="2D26623F" w:rsidR="00623F8B" w:rsidRDefault="00623F8B">
      <w:pPr>
        <w:rPr>
          <w:cs/>
        </w:rPr>
      </w:pPr>
      <w:r>
        <w:rPr>
          <w:cs/>
        </w:rPr>
        <w:br w:type="page"/>
      </w:r>
    </w:p>
    <w:p w14:paraId="20D9ABFC" w14:textId="77777777"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3</w:t>
      </w:r>
    </w:p>
    <w:p w14:paraId="59A7A4C8" w14:textId="77777777"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697C61" w14:textId="77777777"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14:paraId="5CD5420B" w14:textId="77777777" w:rsidR="00623F8B" w:rsidRPr="008B0D57" w:rsidRDefault="00623F8B" w:rsidP="00623F8B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14:paraId="7C5391A9" w14:textId="77777777"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14:paraId="2D07EF4A" w14:textId="77777777"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14:paraId="2473BD21" w14:textId="77777777"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14:paraId="072B6D43" w14:textId="77777777"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14:paraId="280B67C0" w14:textId="77777777"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 xml:space="preserve">4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14:paraId="5898045E" w14:textId="77777777" w:rsidR="00623F8B" w:rsidRDefault="00623F8B" w:rsidP="00623F8B">
      <w:pPr>
        <w:rPr>
          <w:b/>
          <w:bCs/>
          <w:sz w:val="28"/>
        </w:rPr>
      </w:pPr>
      <w:r w:rsidRPr="00132735">
        <w:rPr>
          <w:b/>
          <w:bCs/>
          <w:sz w:val="28"/>
        </w:rPr>
        <w:t xml:space="preserve">Xref </w:t>
      </w:r>
      <w:r w:rsidRPr="00132735">
        <w:rPr>
          <w:b/>
          <w:bCs/>
          <w:sz w:val="28"/>
          <w:cs/>
        </w:rPr>
        <w:t>:</w:t>
      </w:r>
    </w:p>
    <w:p w14:paraId="49621B5E" w14:textId="71D54CBD" w:rsidR="005353EA" w:rsidRPr="00623F8B" w:rsidRDefault="00623F8B">
      <w:r>
        <w:rPr>
          <w:cs/>
        </w:rPr>
        <w:br w:type="page"/>
      </w:r>
    </w:p>
    <w:p w14:paraId="52D04388" w14:textId="58EE4F39" w:rsidR="00D525E7" w:rsidRPr="00CF4B2E" w:rsidRDefault="008C0B51" w:rsidP="00CF4B2E">
      <w:pPr>
        <w:pStyle w:val="ListParagraph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t xml:space="preserve">System Requirement Specification </w:t>
      </w:r>
    </w:p>
    <w:p w14:paraId="1E91B8BA" w14:textId="77777777" w:rsidR="00623F8B" w:rsidRPr="00F14827" w:rsidRDefault="00623F8B" w:rsidP="00623F8B">
      <w:pPr>
        <w:pStyle w:val="ListParagraph"/>
        <w:tabs>
          <w:tab w:val="left" w:pos="7853"/>
        </w:tabs>
        <w:ind w:left="360"/>
      </w:pPr>
      <w:r w:rsidRPr="00F14827">
        <w:t>4.</w:t>
      </w:r>
      <w:r>
        <w:rPr>
          <w:cs/>
        </w:rPr>
        <w:t>1</w:t>
      </w:r>
      <w:r w:rsidRPr="00F14827">
        <w:t xml:space="preserve">.1 </w:t>
      </w:r>
      <w:r w:rsidRPr="00F14827">
        <w:rPr>
          <w:cs/>
        </w:rPr>
        <w:t>เพิ่ม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0"/>
        <w:gridCol w:w="5446"/>
      </w:tblGrid>
      <w:tr w:rsidR="00623F8B" w:rsidRPr="00F14827" w14:paraId="25E5913C" w14:textId="77777777" w:rsidTr="00623F8B">
        <w:tc>
          <w:tcPr>
            <w:tcW w:w="3292" w:type="dxa"/>
          </w:tcPr>
          <w:p w14:paraId="57686859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14:paraId="5B7801B0" w14:textId="77777777"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14:paraId="176A768F" w14:textId="77777777" w:rsidTr="00623F8B">
        <w:tc>
          <w:tcPr>
            <w:tcW w:w="3292" w:type="dxa"/>
          </w:tcPr>
          <w:p w14:paraId="73016B88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14:paraId="18873E37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 w:rsidRPr="00584F8E">
              <w:rPr>
                <w:cs/>
              </w:rPr>
              <w:t>01</w:t>
            </w:r>
          </w:p>
        </w:tc>
      </w:tr>
      <w:tr w:rsidR="00623F8B" w:rsidRPr="00F14827" w14:paraId="42703674" w14:textId="77777777" w:rsidTr="00623F8B">
        <w:tc>
          <w:tcPr>
            <w:tcW w:w="3292" w:type="dxa"/>
          </w:tcPr>
          <w:p w14:paraId="6A5316B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590" w:type="dxa"/>
          </w:tcPr>
          <w:p w14:paraId="109BC20D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11</w:t>
            </w:r>
            <w:r>
              <w:t>/pg.</w:t>
            </w:r>
          </w:p>
        </w:tc>
      </w:tr>
      <w:tr w:rsidR="00623F8B" w:rsidRPr="00F14827" w14:paraId="7D17C0D1" w14:textId="77777777" w:rsidTr="00623F8B">
        <w:tc>
          <w:tcPr>
            <w:tcW w:w="3292" w:type="dxa"/>
          </w:tcPr>
          <w:p w14:paraId="65E5CFC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14:paraId="3C615572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14:paraId="6C818B19" w14:textId="77777777" w:rsidTr="00623F8B">
        <w:tc>
          <w:tcPr>
            <w:tcW w:w="3292" w:type="dxa"/>
          </w:tcPr>
          <w:p w14:paraId="134CF9EE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14:paraId="0B1CD770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14:paraId="2F706EA6" w14:textId="77777777" w:rsidTr="00623F8B">
        <w:tc>
          <w:tcPr>
            <w:tcW w:w="3292" w:type="dxa"/>
          </w:tcPr>
          <w:p w14:paraId="40C22CC0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14:paraId="743BA687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14:paraId="2EB2E9DA" w14:textId="77777777" w:rsidTr="00623F8B">
        <w:tc>
          <w:tcPr>
            <w:tcW w:w="3292" w:type="dxa"/>
          </w:tcPr>
          <w:p w14:paraId="07519579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14:paraId="5FDFFB27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14:paraId="11482892" w14:textId="77777777" w:rsidTr="00623F8B">
        <w:tc>
          <w:tcPr>
            <w:tcW w:w="3292" w:type="dxa"/>
          </w:tcPr>
          <w:p w14:paraId="20C20C24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14:paraId="4F58808B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14:paraId="29D828A4" w14:textId="77777777" w:rsidTr="00623F8B">
        <w:trPr>
          <w:trHeight w:val="4787"/>
        </w:trPr>
        <w:tc>
          <w:tcPr>
            <w:tcW w:w="3292" w:type="dxa"/>
          </w:tcPr>
          <w:p w14:paraId="184914E0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14:paraId="46B292D1" w14:textId="77777777"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1. </w:t>
            </w:r>
            <w:r w:rsidRPr="00F14827">
              <w:rPr>
                <w:cs/>
              </w:rPr>
              <w:t xml:space="preserve">พนักงานเลือกเมนู </w:t>
            </w:r>
            <w:r w:rsidRPr="00F14827">
              <w:t>“</w:t>
            </w:r>
            <w:r w:rsidRPr="00F14827">
              <w:rPr>
                <w:cs/>
              </w:rPr>
              <w:t>นักเรียน</w:t>
            </w:r>
            <w:r w:rsidRPr="00F14827">
              <w:t>”</w:t>
            </w:r>
          </w:p>
          <w:p w14:paraId="4BB733AB" w14:textId="77777777"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2. </w:t>
            </w:r>
            <w:r w:rsidRPr="00F14827">
              <w:rPr>
                <w:cs/>
              </w:rPr>
              <w:t>ระบบแสดงหน้าจอเพิ่มข้อมูลนักเรียน</w:t>
            </w:r>
          </w:p>
          <w:p w14:paraId="4E45F57F" w14:textId="77777777"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 xml:space="preserve">3. </w:t>
            </w:r>
            <w:r w:rsidRPr="00F14827">
              <w:rPr>
                <w:cs/>
              </w:rPr>
              <w:t>พนักงานกดปุ่มเมนู</w:t>
            </w:r>
            <w:r w:rsidRPr="00F14827">
              <w:t xml:space="preserve"> ”</w:t>
            </w:r>
            <w:r w:rsidRPr="00F14827">
              <w:rPr>
                <w:cs/>
              </w:rPr>
              <w:t>เพิ่มใหม่</w:t>
            </w:r>
            <w:r w:rsidRPr="00F14827">
              <w:t xml:space="preserve">” </w:t>
            </w:r>
            <w:r w:rsidRPr="00F14827">
              <w:rPr>
                <w:cs/>
              </w:rPr>
              <w:t>เพื่อเพิ่มข้อมูลนักเรียน</w:t>
            </w:r>
          </w:p>
          <w:p w14:paraId="6CE7E2D3" w14:textId="77777777"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4. </w:t>
            </w:r>
            <w:r w:rsidRPr="00F14827">
              <w:rPr>
                <w:cs/>
              </w:rPr>
              <w:t xml:space="preserve">พนักงานทำการเพิ่มข้อมูลนักเรียน </w:t>
            </w:r>
            <w:r w:rsidRPr="00F14827">
              <w:t>“</w:t>
            </w:r>
            <w:r w:rsidRPr="00F14827">
              <w:rPr>
                <w:cs/>
              </w:rPr>
              <w:t>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</w:t>
            </w:r>
            <w:r w:rsidRPr="00F14827">
              <w:t>”</w:t>
            </w:r>
            <w:r>
              <w:t>[E1]</w:t>
            </w:r>
          </w:p>
          <w:p w14:paraId="16F5A2C1" w14:textId="77777777"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 xml:space="preserve">” </w:t>
            </w:r>
            <w:r w:rsidRPr="00F14827">
              <w:rPr>
                <w:cs/>
              </w:rPr>
              <w:t>เมื่อดำเนินการเสร็จสิ้น</w:t>
            </w:r>
            <w:r>
              <w:t>[A1]</w:t>
            </w:r>
          </w:p>
          <w:p w14:paraId="68718161" w14:textId="77777777"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>ระบบแสดงรายชื่อนักเรียนที่เพิ่มเข้ามาในระบบ</w:t>
            </w:r>
          </w:p>
          <w:p w14:paraId="657D5A13" w14:textId="77777777" w:rsidR="00623F8B" w:rsidRPr="00F14827" w:rsidRDefault="00623F8B" w:rsidP="00623F8B">
            <w:pPr>
              <w:tabs>
                <w:tab w:val="left" w:pos="7853"/>
              </w:tabs>
            </w:pPr>
          </w:p>
          <w:p w14:paraId="14F58410" w14:textId="77777777"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14:paraId="1193A80F" w14:textId="77777777" w:rsidTr="00623F8B">
        <w:tc>
          <w:tcPr>
            <w:tcW w:w="3292" w:type="dxa"/>
          </w:tcPr>
          <w:p w14:paraId="649BD259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14:paraId="48E19811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14:paraId="28C06CDA" w14:textId="77777777" w:rsidTr="00623F8B">
        <w:tc>
          <w:tcPr>
            <w:tcW w:w="3292" w:type="dxa"/>
          </w:tcPr>
          <w:p w14:paraId="68A2FFCB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14:paraId="503BFF5D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14:paraId="08914B56" w14:textId="77777777" w:rsidTr="00623F8B">
        <w:tc>
          <w:tcPr>
            <w:tcW w:w="3292" w:type="dxa"/>
          </w:tcPr>
          <w:p w14:paraId="791CA768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590" w:type="dxa"/>
          </w:tcPr>
          <w:p w14:paraId="5B4F342B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14:paraId="5F3DE455" w14:textId="77777777" w:rsidTr="00623F8B">
        <w:tc>
          <w:tcPr>
            <w:tcW w:w="3292" w:type="dxa"/>
          </w:tcPr>
          <w:p w14:paraId="4903E36E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14:paraId="3538CDD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14:paraId="646D7D4C" w14:textId="77777777" w:rsidR="00623F8B" w:rsidRPr="00F14827" w:rsidRDefault="00623F8B" w:rsidP="00623F8B">
      <w:pPr>
        <w:tabs>
          <w:tab w:val="left" w:pos="7853"/>
        </w:tabs>
      </w:pPr>
    </w:p>
    <w:p w14:paraId="576CC671" w14:textId="77777777" w:rsidR="00623F8B" w:rsidRPr="00F14827" w:rsidRDefault="00623F8B" w:rsidP="00623F8B">
      <w:pPr>
        <w:tabs>
          <w:tab w:val="left" w:pos="7853"/>
        </w:tabs>
      </w:pPr>
    </w:p>
    <w:p w14:paraId="0305C43B" w14:textId="77777777" w:rsidR="00623F8B" w:rsidRPr="00F14827" w:rsidRDefault="00623F8B" w:rsidP="00623F8B">
      <w:pPr>
        <w:tabs>
          <w:tab w:val="left" w:pos="7853"/>
        </w:tabs>
      </w:pPr>
    </w:p>
    <w:p w14:paraId="0F45C37C" w14:textId="77777777"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>.</w:t>
      </w:r>
      <w:r w:rsidRPr="00F14827">
        <w:rPr>
          <w:lang w:val="en-GB"/>
        </w:rPr>
        <w:t>2</w:t>
      </w:r>
      <w:r w:rsidRPr="00F14827">
        <w:t xml:space="preserve"> </w:t>
      </w:r>
      <w:r w:rsidRPr="00F14827">
        <w:rPr>
          <w:cs/>
        </w:rPr>
        <w:t>แก้ไข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14:paraId="325C92D2" w14:textId="77777777" w:rsidTr="00623F8B">
        <w:tc>
          <w:tcPr>
            <w:tcW w:w="3292" w:type="dxa"/>
          </w:tcPr>
          <w:p w14:paraId="02691A6F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14:paraId="1527C927" w14:textId="77777777"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14:paraId="35120923" w14:textId="77777777" w:rsidTr="00623F8B">
        <w:tc>
          <w:tcPr>
            <w:tcW w:w="3292" w:type="dxa"/>
          </w:tcPr>
          <w:p w14:paraId="24794EDE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14:paraId="5CD3668D" w14:textId="77777777" w:rsidR="00623F8B" w:rsidRPr="002E72B4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>
              <w:rPr>
                <w:cs/>
              </w:rPr>
              <w:t>02</w:t>
            </w:r>
          </w:p>
        </w:tc>
      </w:tr>
      <w:tr w:rsidR="00623F8B" w:rsidRPr="00F14827" w14:paraId="3218391E" w14:textId="77777777" w:rsidTr="00623F8B">
        <w:tc>
          <w:tcPr>
            <w:tcW w:w="3292" w:type="dxa"/>
          </w:tcPr>
          <w:p w14:paraId="0FF55C5C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590" w:type="dxa"/>
          </w:tcPr>
          <w:p w14:paraId="52E4E453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14:paraId="7257AAF6" w14:textId="77777777" w:rsidTr="00623F8B">
        <w:tc>
          <w:tcPr>
            <w:tcW w:w="3292" w:type="dxa"/>
          </w:tcPr>
          <w:p w14:paraId="6653FC21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14:paraId="3EFC5BB9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14:paraId="30DCEDD6" w14:textId="77777777" w:rsidTr="00623F8B">
        <w:tc>
          <w:tcPr>
            <w:tcW w:w="3292" w:type="dxa"/>
          </w:tcPr>
          <w:p w14:paraId="284688A5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14:paraId="34F4DD5C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14:paraId="078DC52C" w14:textId="77777777" w:rsidTr="00623F8B">
        <w:tc>
          <w:tcPr>
            <w:tcW w:w="3292" w:type="dxa"/>
          </w:tcPr>
          <w:p w14:paraId="269CF54C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14:paraId="6E7B342E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14:paraId="1B25B7ED" w14:textId="77777777" w:rsidTr="00623F8B">
        <w:tc>
          <w:tcPr>
            <w:tcW w:w="3292" w:type="dxa"/>
          </w:tcPr>
          <w:p w14:paraId="64D1D138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14:paraId="60543FF0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14:paraId="33D48248" w14:textId="77777777" w:rsidTr="00623F8B">
        <w:tc>
          <w:tcPr>
            <w:tcW w:w="3292" w:type="dxa"/>
          </w:tcPr>
          <w:p w14:paraId="110DBB7E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14:paraId="56DE93AF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14:paraId="1F3A78DC" w14:textId="77777777" w:rsidTr="00623F8B">
        <w:tc>
          <w:tcPr>
            <w:tcW w:w="3292" w:type="dxa"/>
          </w:tcPr>
          <w:p w14:paraId="7A96D899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14:paraId="08005AA0" w14:textId="77777777"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ShowStudent”</w:t>
            </w:r>
          </w:p>
          <w:p w14:paraId="10A1551D" w14:textId="77777777"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14:paraId="184AFABA" w14:textId="77777777"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14:paraId="0F816619" w14:textId="77777777"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แก้ไข</w:t>
            </w:r>
            <w:r w:rsidRPr="00F14827">
              <w:t>”</w:t>
            </w:r>
          </w:p>
          <w:p w14:paraId="72368D38" w14:textId="77777777"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14:paraId="31D489C4" w14:textId="77777777"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t>[E1]</w:t>
            </w:r>
          </w:p>
          <w:p w14:paraId="41B5F7C0" w14:textId="77777777"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>”</w:t>
            </w:r>
            <w:r>
              <w:t>[A1]</w:t>
            </w:r>
          </w:p>
          <w:p w14:paraId="7CEE4887" w14:textId="77777777" w:rsidR="00623F8B" w:rsidRPr="00F14827" w:rsidRDefault="00623F8B" w:rsidP="00623F8B">
            <w:pPr>
              <w:tabs>
                <w:tab w:val="left" w:pos="7853"/>
              </w:tabs>
            </w:pPr>
          </w:p>
          <w:p w14:paraId="5C6163B2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14:paraId="55360A8C" w14:textId="77777777" w:rsidTr="00623F8B">
        <w:tc>
          <w:tcPr>
            <w:tcW w:w="3292" w:type="dxa"/>
          </w:tcPr>
          <w:p w14:paraId="213B578E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14:paraId="7C9AAEEF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A1] </w:t>
            </w:r>
            <w:r w:rsidRPr="002E72B4">
              <w:rPr>
                <w:cs/>
              </w:rPr>
              <w:t>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14:paraId="4C0D640C" w14:textId="77777777" w:rsidTr="00623F8B">
        <w:tc>
          <w:tcPr>
            <w:tcW w:w="3292" w:type="dxa"/>
          </w:tcPr>
          <w:p w14:paraId="153F834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14:paraId="409C6CF9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E1] </w:t>
            </w:r>
            <w:r w:rsidRPr="002E72B4">
              <w:rPr>
                <w:cs/>
              </w:rPr>
              <w:t>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14:paraId="480E3500" w14:textId="77777777" w:rsidTr="00623F8B">
        <w:tc>
          <w:tcPr>
            <w:tcW w:w="3292" w:type="dxa"/>
          </w:tcPr>
          <w:p w14:paraId="38C40729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590" w:type="dxa"/>
          </w:tcPr>
          <w:p w14:paraId="535391D3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14:paraId="454D4109" w14:textId="77777777" w:rsidTr="00623F8B">
        <w:tc>
          <w:tcPr>
            <w:tcW w:w="3292" w:type="dxa"/>
          </w:tcPr>
          <w:p w14:paraId="641429AC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14:paraId="748FA22B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14:paraId="3FC4C206" w14:textId="77777777" w:rsidR="00623F8B" w:rsidRPr="00F14827" w:rsidRDefault="00623F8B" w:rsidP="00623F8B">
      <w:pPr>
        <w:tabs>
          <w:tab w:val="left" w:pos="7853"/>
        </w:tabs>
      </w:pPr>
    </w:p>
    <w:p w14:paraId="7A542C27" w14:textId="77777777" w:rsidR="00623F8B" w:rsidRPr="00F14827" w:rsidRDefault="00623F8B" w:rsidP="00623F8B">
      <w:pPr>
        <w:tabs>
          <w:tab w:val="left" w:pos="7853"/>
        </w:tabs>
      </w:pPr>
    </w:p>
    <w:p w14:paraId="0A2EDB6B" w14:textId="77777777" w:rsidR="00623F8B" w:rsidRPr="00F14827" w:rsidRDefault="00623F8B" w:rsidP="00623F8B">
      <w:pPr>
        <w:tabs>
          <w:tab w:val="left" w:pos="7853"/>
        </w:tabs>
      </w:pPr>
    </w:p>
    <w:p w14:paraId="42A4461A" w14:textId="293C8369" w:rsidR="00623F8B" w:rsidRDefault="00623F8B">
      <w:pPr>
        <w:rPr>
          <w:cs/>
        </w:rPr>
      </w:pPr>
      <w:r>
        <w:rPr>
          <w:cs/>
        </w:rPr>
        <w:br w:type="page"/>
      </w:r>
    </w:p>
    <w:p w14:paraId="118A1323" w14:textId="77777777" w:rsidR="00623F8B" w:rsidRPr="00F14827" w:rsidRDefault="00623F8B" w:rsidP="00623F8B">
      <w:pPr>
        <w:tabs>
          <w:tab w:val="left" w:pos="7853"/>
        </w:tabs>
      </w:pPr>
    </w:p>
    <w:p w14:paraId="3322300F" w14:textId="77777777"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3 </w:t>
      </w:r>
      <w:r w:rsidRPr="00F14827">
        <w:rPr>
          <w:cs/>
        </w:rPr>
        <w:t>ลบ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14:paraId="426BBD87" w14:textId="77777777" w:rsidTr="00623F8B">
        <w:tc>
          <w:tcPr>
            <w:tcW w:w="3292" w:type="dxa"/>
          </w:tcPr>
          <w:p w14:paraId="419A7668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14:paraId="5DBD4E25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14:paraId="6BE18A16" w14:textId="77777777" w:rsidTr="00623F8B">
        <w:tc>
          <w:tcPr>
            <w:tcW w:w="3292" w:type="dxa"/>
          </w:tcPr>
          <w:p w14:paraId="3A52C6F3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14:paraId="14A72921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14:paraId="495C36C8" w14:textId="77777777" w:rsidTr="00623F8B">
        <w:tc>
          <w:tcPr>
            <w:tcW w:w="3292" w:type="dxa"/>
          </w:tcPr>
          <w:p w14:paraId="467B698D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590" w:type="dxa"/>
          </w:tcPr>
          <w:p w14:paraId="078D0DEF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14:paraId="5866549D" w14:textId="77777777" w:rsidTr="00623F8B">
        <w:tc>
          <w:tcPr>
            <w:tcW w:w="3292" w:type="dxa"/>
          </w:tcPr>
          <w:p w14:paraId="71AE6FE5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14:paraId="4C078AD8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14:paraId="2F2FE7BC" w14:textId="77777777" w:rsidTr="00623F8B">
        <w:tc>
          <w:tcPr>
            <w:tcW w:w="3292" w:type="dxa"/>
          </w:tcPr>
          <w:p w14:paraId="68C8E433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14:paraId="7DE75835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14:paraId="4C13FE39" w14:textId="77777777" w:rsidTr="00623F8B">
        <w:tc>
          <w:tcPr>
            <w:tcW w:w="3292" w:type="dxa"/>
          </w:tcPr>
          <w:p w14:paraId="5BD9E226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14:paraId="50C5B740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14:paraId="2C1BA11F" w14:textId="77777777" w:rsidTr="00623F8B">
        <w:tc>
          <w:tcPr>
            <w:tcW w:w="3292" w:type="dxa"/>
          </w:tcPr>
          <w:p w14:paraId="360CA0BB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14:paraId="1D7EFF7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14:paraId="1F286BDF" w14:textId="77777777" w:rsidTr="00623F8B">
        <w:tc>
          <w:tcPr>
            <w:tcW w:w="3292" w:type="dxa"/>
          </w:tcPr>
          <w:p w14:paraId="3B00E5C6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14:paraId="2C7BA9A8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14:paraId="3E28A361" w14:textId="77777777" w:rsidTr="00623F8B">
        <w:tc>
          <w:tcPr>
            <w:tcW w:w="3292" w:type="dxa"/>
          </w:tcPr>
          <w:p w14:paraId="6CBF1BAE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14:paraId="7A95E1F6" w14:textId="77777777"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ShowStudent”</w:t>
            </w:r>
          </w:p>
          <w:p w14:paraId="630A8F07" w14:textId="77777777"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14:paraId="271DF8B4" w14:textId="77777777"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14:paraId="43DAE037" w14:textId="77777777"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ลบ</w:t>
            </w:r>
            <w:r w:rsidRPr="00F14827">
              <w:t>”</w:t>
            </w:r>
          </w:p>
          <w:p w14:paraId="3ED87B1E" w14:textId="77777777"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 xml:space="preserve">การลบ </w:t>
            </w:r>
            <w:r w:rsidRPr="00F14827">
              <w:t xml:space="preserve"> “Do you want to Delete Record ? yes or no”</w:t>
            </w:r>
            <w:r>
              <w:t xml:space="preserve"> [E1]</w:t>
            </w:r>
          </w:p>
          <w:p w14:paraId="11F7FF46" w14:textId="77777777"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Yes”</w:t>
            </w:r>
            <w:r>
              <w:t xml:space="preserve"> [A1]</w:t>
            </w:r>
          </w:p>
          <w:p w14:paraId="7208DDF1" w14:textId="77777777" w:rsidR="00623F8B" w:rsidRPr="00F14827" w:rsidRDefault="00623F8B" w:rsidP="00623F8B">
            <w:pPr>
              <w:tabs>
                <w:tab w:val="left" w:pos="7853"/>
              </w:tabs>
            </w:pPr>
          </w:p>
          <w:p w14:paraId="59376B9F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14:paraId="405D8840" w14:textId="77777777" w:rsidTr="00623F8B">
        <w:tc>
          <w:tcPr>
            <w:tcW w:w="3292" w:type="dxa"/>
          </w:tcPr>
          <w:p w14:paraId="38109A4E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14:paraId="6FFC628C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</w:t>
            </w:r>
            <w:r w:rsidRPr="00F14827">
              <w:t xml:space="preserve"> “</w:t>
            </w:r>
            <w:r>
              <w:t>No</w:t>
            </w:r>
            <w:r w:rsidRPr="00F14827"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14:paraId="1CAC123E" w14:textId="77777777" w:rsidTr="00623F8B">
        <w:tc>
          <w:tcPr>
            <w:tcW w:w="3292" w:type="dxa"/>
          </w:tcPr>
          <w:p w14:paraId="5F40CE99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14:paraId="5442AB22" w14:textId="77777777" w:rsidR="00623F8B" w:rsidRPr="00C84D21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14:paraId="78873C65" w14:textId="77777777" w:rsidTr="00623F8B">
        <w:tc>
          <w:tcPr>
            <w:tcW w:w="3292" w:type="dxa"/>
          </w:tcPr>
          <w:p w14:paraId="104494A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590" w:type="dxa"/>
          </w:tcPr>
          <w:p w14:paraId="320803D1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14:paraId="7C32E823" w14:textId="77777777" w:rsidTr="00623F8B">
        <w:tc>
          <w:tcPr>
            <w:tcW w:w="3292" w:type="dxa"/>
          </w:tcPr>
          <w:p w14:paraId="7724D5DD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14:paraId="5B2D8422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14:paraId="4800741C" w14:textId="77777777" w:rsidR="00623F8B" w:rsidRPr="00F14827" w:rsidRDefault="00623F8B" w:rsidP="00623F8B">
      <w:pPr>
        <w:tabs>
          <w:tab w:val="left" w:pos="7853"/>
        </w:tabs>
      </w:pPr>
    </w:p>
    <w:p w14:paraId="54733781" w14:textId="77777777" w:rsidR="00623F8B" w:rsidRPr="00F14827" w:rsidRDefault="00623F8B" w:rsidP="00623F8B">
      <w:pPr>
        <w:tabs>
          <w:tab w:val="left" w:pos="7853"/>
        </w:tabs>
      </w:pPr>
    </w:p>
    <w:p w14:paraId="632527D4" w14:textId="77777777" w:rsidR="00623F8B" w:rsidRPr="00F14827" w:rsidRDefault="00623F8B" w:rsidP="00623F8B">
      <w:pPr>
        <w:tabs>
          <w:tab w:val="left" w:pos="7853"/>
        </w:tabs>
      </w:pPr>
    </w:p>
    <w:p w14:paraId="2375D34C" w14:textId="77777777" w:rsidR="00623F8B" w:rsidRPr="00F14827" w:rsidRDefault="00623F8B" w:rsidP="00623F8B">
      <w:pPr>
        <w:tabs>
          <w:tab w:val="left" w:pos="7853"/>
        </w:tabs>
      </w:pPr>
    </w:p>
    <w:p w14:paraId="7A37D7EF" w14:textId="77777777" w:rsidR="00623F8B" w:rsidRPr="00F14827" w:rsidRDefault="00623F8B" w:rsidP="00623F8B">
      <w:pPr>
        <w:tabs>
          <w:tab w:val="left" w:pos="7853"/>
        </w:tabs>
      </w:pPr>
    </w:p>
    <w:p w14:paraId="4B63D70C" w14:textId="303A49B5" w:rsidR="00623F8B" w:rsidRDefault="00623F8B">
      <w:pPr>
        <w:rPr>
          <w:cs/>
        </w:rPr>
      </w:pPr>
      <w:r>
        <w:rPr>
          <w:cs/>
        </w:rPr>
        <w:br w:type="page"/>
      </w:r>
    </w:p>
    <w:p w14:paraId="472A7168" w14:textId="77777777" w:rsidR="00623F8B" w:rsidRDefault="00623F8B" w:rsidP="00623F8B">
      <w:pPr>
        <w:tabs>
          <w:tab w:val="left" w:pos="7853"/>
        </w:tabs>
      </w:pPr>
    </w:p>
    <w:p w14:paraId="503DBE80" w14:textId="77777777"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4 </w:t>
      </w:r>
      <w:r w:rsidRPr="00F14827">
        <w:rPr>
          <w:cs/>
        </w:rPr>
        <w:t>ค้นหา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14:paraId="509F925F" w14:textId="77777777" w:rsidTr="00623F8B">
        <w:tc>
          <w:tcPr>
            <w:tcW w:w="3206" w:type="dxa"/>
          </w:tcPr>
          <w:p w14:paraId="6BC217D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14:paraId="101A00DB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14:paraId="66B4A0DE" w14:textId="77777777" w:rsidTr="00623F8B">
        <w:tc>
          <w:tcPr>
            <w:tcW w:w="3206" w:type="dxa"/>
          </w:tcPr>
          <w:p w14:paraId="14BF24ED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14:paraId="03F8467B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14:paraId="0598F19F" w14:textId="77777777" w:rsidTr="00623F8B">
        <w:tc>
          <w:tcPr>
            <w:tcW w:w="3206" w:type="dxa"/>
          </w:tcPr>
          <w:p w14:paraId="3A8C49B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450" w:type="dxa"/>
          </w:tcPr>
          <w:p w14:paraId="32F53FAF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14:paraId="30F6CEB2" w14:textId="77777777" w:rsidTr="00623F8B">
        <w:tc>
          <w:tcPr>
            <w:tcW w:w="3206" w:type="dxa"/>
          </w:tcPr>
          <w:p w14:paraId="577A1A75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14:paraId="0255CF1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14:paraId="3B4DA702" w14:textId="77777777" w:rsidTr="00623F8B">
        <w:tc>
          <w:tcPr>
            <w:tcW w:w="3206" w:type="dxa"/>
          </w:tcPr>
          <w:p w14:paraId="076449A1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14:paraId="2D694A21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14:paraId="381ABE4A" w14:textId="77777777" w:rsidTr="00623F8B">
        <w:tc>
          <w:tcPr>
            <w:tcW w:w="3206" w:type="dxa"/>
          </w:tcPr>
          <w:p w14:paraId="2D0CDB75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14:paraId="614BE846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14:paraId="1268F3F9" w14:textId="77777777" w:rsidTr="00623F8B">
        <w:tc>
          <w:tcPr>
            <w:tcW w:w="3206" w:type="dxa"/>
          </w:tcPr>
          <w:p w14:paraId="7502F632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14:paraId="0DABC9C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14:paraId="1188B623" w14:textId="77777777" w:rsidTr="00623F8B">
        <w:tc>
          <w:tcPr>
            <w:tcW w:w="3206" w:type="dxa"/>
          </w:tcPr>
          <w:p w14:paraId="5F6443A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14:paraId="2484B10B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14:paraId="7CDEFD41" w14:textId="77777777" w:rsidTr="00623F8B">
        <w:tc>
          <w:tcPr>
            <w:tcW w:w="3206" w:type="dxa"/>
          </w:tcPr>
          <w:p w14:paraId="44C0069A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14:paraId="15CA0A07" w14:textId="77777777"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ค้นหา</w:t>
            </w:r>
            <w:r w:rsidRPr="00F14827">
              <w:t>”</w:t>
            </w:r>
          </w:p>
          <w:p w14:paraId="02EF7E58" w14:textId="77777777"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14:paraId="38CEBA9B" w14:textId="77777777"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เลือกช่องทางที่ใช้ในการค้นหา </w:t>
            </w:r>
            <w:r w:rsidRPr="00F14827">
              <w:t>“</w:t>
            </w:r>
            <w:r w:rsidRPr="00F14827">
              <w:rPr>
                <w:cs/>
              </w:rPr>
              <w:t>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”</w:t>
            </w:r>
          </w:p>
          <w:p w14:paraId="6DD98E78" w14:textId="77777777"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รอกข้อมูลที่จะใช้ในการค้นหาในช่อง </w:t>
            </w:r>
            <w:r w:rsidRPr="00F14827">
              <w:t>“Please enter a search”</w:t>
            </w:r>
            <w:r>
              <w:t>[E1]</w:t>
            </w:r>
          </w:p>
          <w:p w14:paraId="4E3B9159" w14:textId="77777777"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 </w:t>
            </w:r>
            <w:r w:rsidRPr="00F14827">
              <w:t>“Search”</w:t>
            </w:r>
            <w:r>
              <w:t>[A1]</w:t>
            </w:r>
          </w:p>
          <w:p w14:paraId="5E43D1A1" w14:textId="77777777"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14:paraId="6ACE0692" w14:textId="77777777"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14:paraId="594910E8" w14:textId="77777777" w:rsidTr="00623F8B">
        <w:tc>
          <w:tcPr>
            <w:tcW w:w="3206" w:type="dxa"/>
          </w:tcPr>
          <w:p w14:paraId="11A6AE50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14:paraId="4279E4BD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>
              <w:rPr>
                <w:cs/>
              </w:rPr>
              <w:t>พนักงานกดปุ่ม</w:t>
            </w:r>
            <w:r>
              <w:t>”Shoe All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14:paraId="5FB97502" w14:textId="77777777" w:rsidTr="00623F8B">
        <w:tc>
          <w:tcPr>
            <w:tcW w:w="3206" w:type="dxa"/>
          </w:tcPr>
          <w:p w14:paraId="631A83D9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14:paraId="0B41076F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14:paraId="58C6DA81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14:paraId="2A7DA611" w14:textId="77777777" w:rsidTr="00623F8B">
        <w:tc>
          <w:tcPr>
            <w:tcW w:w="3206" w:type="dxa"/>
          </w:tcPr>
          <w:p w14:paraId="68CAA803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450" w:type="dxa"/>
          </w:tcPr>
          <w:p w14:paraId="419C7692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623F8B" w:rsidRPr="00F14827" w14:paraId="1BFB23AF" w14:textId="77777777" w:rsidTr="00623F8B">
        <w:tc>
          <w:tcPr>
            <w:tcW w:w="3206" w:type="dxa"/>
          </w:tcPr>
          <w:p w14:paraId="3158AAA6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14:paraId="31977F4B" w14:textId="77777777"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14:paraId="0C94B656" w14:textId="77777777" w:rsidR="00623F8B" w:rsidRPr="00F14827" w:rsidRDefault="00623F8B" w:rsidP="00623F8B"/>
    <w:p w14:paraId="42C75DCA" w14:textId="5E68100D" w:rsidR="00623F8B" w:rsidRDefault="00623F8B">
      <w:pPr>
        <w:rPr>
          <w:cs/>
        </w:rPr>
      </w:pPr>
      <w:r>
        <w:rPr>
          <w:cs/>
        </w:rPr>
        <w:br w:type="page"/>
      </w:r>
    </w:p>
    <w:p w14:paraId="4E5D366C" w14:textId="77777777"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case::UC021</w:t>
      </w:r>
    </w:p>
    <w:p w14:paraId="68FDB83B" w14:textId="77777777"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14:paraId="19951568" w14:textId="77777777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89197F5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47F7AC1" w14:textId="77777777"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::UC021</w:t>
            </w:r>
          </w:p>
        </w:tc>
      </w:tr>
      <w:tr w:rsidR="00623F8B" w14:paraId="0EC6AC7A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076301B7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14:paraId="7C456F2B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14:paraId="3467EDC1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76D36E80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8432ED2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14:paraId="58D3E4DF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218D930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E50B245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14:paraId="19336D1A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40016C0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275B87E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14:paraId="06AFBD73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4ED422E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7D10C057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14:paraId="1A582A38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F03915D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14:paraId="66EC532E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34006F9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14:paraId="4931A862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43585CD1" w14:textId="77777777" w:rsidR="00623F8B" w:rsidRDefault="00623F8B">
            <w:pPr>
              <w:rPr>
                <w:sz w:val="28"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FED99CA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623F8B" w14:paraId="1B74D33C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11594D1" w14:textId="77777777" w:rsidR="00623F8B" w:rsidRDefault="00623F8B">
            <w:pPr>
              <w:rPr>
                <w:sz w:val="28"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14:paraId="03FAC7E8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14:paraId="46D3C8AD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14:paraId="45C673EE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14:paraId="695A5E8E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14:paraId="4AEA5968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14:paraId="1F3F623F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BD86036" w14:textId="77777777"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6EFF964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14:paraId="5564C9E4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DA8DA76" w14:textId="77777777" w:rsidR="00623F8B" w:rsidRDefault="00623F8B">
            <w:pPr>
              <w:rPr>
                <w:sz w:val="28"/>
                <w:cs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1D1B6F6" w14:textId="77777777"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623F8B" w14:paraId="0C627F05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6A21775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I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36A9EFF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14:paraId="57329319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9AFA940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2FCCC33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14:paraId="593C9AE9" w14:textId="01531CAE" w:rsidR="00623F8B" w:rsidRDefault="00623F8B" w:rsidP="00623F8B">
      <w:pPr>
        <w:tabs>
          <w:tab w:val="left" w:pos="7853"/>
        </w:tabs>
        <w:rPr>
          <w:cs/>
        </w:rPr>
      </w:pPr>
    </w:p>
    <w:p w14:paraId="6C7FF874" w14:textId="77777777" w:rsidR="00623F8B" w:rsidRDefault="00623F8B">
      <w:pPr>
        <w:rPr>
          <w:cs/>
        </w:rPr>
      </w:pPr>
      <w:r>
        <w:rPr>
          <w:cs/>
        </w:rPr>
        <w:br w:type="page"/>
      </w:r>
    </w:p>
    <w:p w14:paraId="3C6DC4AB" w14:textId="77777777"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case::UC022</w:t>
      </w:r>
    </w:p>
    <w:p w14:paraId="5A1EA7F7" w14:textId="77777777"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14:paraId="7297C12E" w14:textId="77777777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51E9262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0E2A9C4" w14:textId="77777777"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::UC022</w:t>
            </w:r>
          </w:p>
        </w:tc>
      </w:tr>
      <w:tr w:rsidR="00623F8B" w14:paraId="587EB8C8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42DB0104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14:paraId="66C2C14E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14:paraId="70664720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083BCA2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8E83C83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14:paraId="6A790FAD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EC39927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0D730D4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14:paraId="24EE101C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415B57CF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844729E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14:paraId="7362AD54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BECCD8C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69669B9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14:paraId="6DE7809E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BA06887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14:paraId="43D6C402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12A46B6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14:paraId="1479A54C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53E18B2" w14:textId="77777777" w:rsidR="00623F8B" w:rsidRDefault="00623F8B">
            <w:pPr>
              <w:rPr>
                <w:sz w:val="28"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A4642B4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623F8B" w14:paraId="43AD0404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9C7070A" w14:textId="77777777" w:rsidR="00623F8B" w:rsidRDefault="00623F8B">
            <w:pPr>
              <w:rPr>
                <w:sz w:val="28"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14:paraId="0365C77B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14:paraId="72A259AD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14:paraId="59573131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>เลือกสถานะการชำระเงินตรงช่อง สถานะการจ่ายเงิน</w:t>
            </w:r>
          </w:p>
          <w:p w14:paraId="0106FBA6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14:paraId="03F0B06D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14:paraId="73A8AC21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F7FD830" w14:textId="77777777"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46959602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14:paraId="15AB3EC9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8E0734A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45B396C1" w14:textId="77777777"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14:paraId="1E269161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594623C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I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08898100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14:paraId="01EF206C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48A3E871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319055A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14:paraId="357FC270" w14:textId="729519A7" w:rsidR="00623F8B" w:rsidRDefault="00623F8B" w:rsidP="00623F8B">
      <w:pPr>
        <w:tabs>
          <w:tab w:val="left" w:pos="7853"/>
        </w:tabs>
        <w:rPr>
          <w:cs/>
        </w:rPr>
      </w:pPr>
    </w:p>
    <w:p w14:paraId="5D06181F" w14:textId="77777777"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14:paraId="08584234" w14:textId="77777777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064C9D7" w14:textId="77777777"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5A00E7B" w14:textId="77777777"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::UC023</w:t>
            </w:r>
          </w:p>
        </w:tc>
      </w:tr>
      <w:tr w:rsidR="00623F8B" w14:paraId="5B835792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CF07D3D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14:paraId="71015769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14:paraId="4CC83CBA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8C362C4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AB0D42A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14:paraId="21E6A637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8CE93DF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80BA5DB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14:paraId="09FD0429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88355C9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17ED6A3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14:paraId="5F078270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4A953D4F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A5DE42D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14:paraId="0084CE7B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E23F8B3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14:paraId="0508C818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CF0E4C3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14:paraId="4D1E8701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01F1FCA9" w14:textId="77777777" w:rsidR="00623F8B" w:rsidRDefault="00623F8B">
            <w:pPr>
              <w:rPr>
                <w:sz w:val="28"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B7686CF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ค่าเทอมที่คำนวนส่วนลดแล้ว</w:t>
            </w:r>
          </w:p>
        </w:tc>
      </w:tr>
      <w:tr w:rsidR="00623F8B" w14:paraId="58DE3541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14:paraId="272E0DC0" w14:textId="77777777" w:rsidR="00623F8B" w:rsidRDefault="00623F8B">
            <w:pPr>
              <w:rPr>
                <w:sz w:val="28"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14:paraId="2CD2572B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14:paraId="1C66CCFD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14:paraId="2ED2BA83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14:paraId="6549FAB2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14:paraId="622366F6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ำนวนส่วนลด</w:t>
            </w:r>
            <w:r>
              <w:rPr>
                <w:sz w:val="28"/>
              </w:rPr>
              <w:t>”</w:t>
            </w:r>
          </w:p>
          <w:p w14:paraId="0331E594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cs/>
              </w:rPr>
            </w:pPr>
            <w:r>
              <w:rPr>
                <w:sz w:val="28"/>
              </w:rPr>
              <w:t>6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14:paraId="2C411C0F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14:paraId="494A5716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FADEC3B" w14:textId="77777777"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E4C89AC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14:paraId="588F87B2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43FBCB65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DB6CAD1" w14:textId="77777777"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14:paraId="3522C001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555945A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I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0F290EA0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14:paraId="5A4A53E0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12CC2D4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7D3AF808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14:paraId="58D80718" w14:textId="2D790B90" w:rsidR="00623F8B" w:rsidRDefault="00623F8B" w:rsidP="00623F8B">
      <w:pPr>
        <w:tabs>
          <w:tab w:val="left" w:pos="7853"/>
        </w:tabs>
        <w:rPr>
          <w:cs/>
        </w:rPr>
      </w:pPr>
    </w:p>
    <w:p w14:paraId="17BD5FAB" w14:textId="77777777" w:rsidR="00623F8B" w:rsidRDefault="00623F8B">
      <w:pPr>
        <w:rPr>
          <w:cs/>
        </w:rPr>
      </w:pPr>
      <w:r>
        <w:rPr>
          <w:cs/>
        </w:rPr>
        <w:br w:type="page"/>
      </w:r>
    </w:p>
    <w:p w14:paraId="7C757075" w14:textId="77777777"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case::UC024</w:t>
      </w:r>
    </w:p>
    <w:p w14:paraId="40683DF4" w14:textId="77777777"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14:paraId="12D71739" w14:textId="77777777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7A1D8072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8D58834" w14:textId="77777777"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::UC024</w:t>
            </w:r>
          </w:p>
        </w:tc>
      </w:tr>
      <w:tr w:rsidR="00623F8B" w14:paraId="462F6FA4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0A2A180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14:paraId="5A1A8364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14:paraId="2DAB4C22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4DAB807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75D2A906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14:paraId="5671D06E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F947F0F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EDB1999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it</w:t>
            </w:r>
          </w:p>
        </w:tc>
      </w:tr>
      <w:tr w:rsidR="00623F8B" w14:paraId="27ECC945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7560199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9882B2A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14:paraId="472D3614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41F21BD5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002283F6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14:paraId="2E690129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2C808292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14:paraId="591DF314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D033083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14:paraId="148B0972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0D5E4735" w14:textId="77777777" w:rsidR="00623F8B" w:rsidRDefault="00623F8B">
            <w:pPr>
              <w:rPr>
                <w:sz w:val="28"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74DE7067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623F8B" w14:paraId="1B24C830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34F60ECA" w14:textId="77777777" w:rsidR="00623F8B" w:rsidRDefault="00623F8B">
            <w:pPr>
              <w:rPr>
                <w:sz w:val="28"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14:paraId="5EA233F2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14:paraId="0FAFBF95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14:paraId="6455637C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14:paraId="3AD67A44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14:paraId="511D63F6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14:paraId="6F90A55D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14:paraId="36869594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D20A663" w14:textId="77777777"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89C12B6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14:paraId="2B6FBE3C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642510DA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7D045CF9" w14:textId="77777777"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14:paraId="2B4D874F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78E1CE59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I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09B62246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14:paraId="021F2867" w14:textId="77777777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584CBE29" w14:textId="77777777"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14:paraId="13280A48" w14:textId="77777777"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14:paraId="766F78C5" w14:textId="5685FEA8" w:rsidR="00331D7E" w:rsidRDefault="00331D7E" w:rsidP="00623F8B">
      <w:pPr>
        <w:tabs>
          <w:tab w:val="left" w:pos="7853"/>
        </w:tabs>
        <w:rPr>
          <w:cs/>
        </w:rPr>
      </w:pPr>
    </w:p>
    <w:p w14:paraId="6D874ED1" w14:textId="77777777" w:rsidR="00331D7E" w:rsidRDefault="00331D7E">
      <w:pPr>
        <w:rPr>
          <w:cs/>
        </w:rPr>
      </w:pPr>
      <w:r>
        <w:rPr>
          <w:cs/>
        </w:rPr>
        <w:br w:type="page"/>
      </w:r>
    </w:p>
    <w:p w14:paraId="2987B70C" w14:textId="4180C463" w:rsidR="009B70C9" w:rsidRDefault="00331D7E" w:rsidP="00623F8B">
      <w:pPr>
        <w:tabs>
          <w:tab w:val="left" w:pos="7853"/>
        </w:tabs>
        <w:rPr>
          <w:cs/>
        </w:rPr>
      </w:pPr>
      <w:r>
        <w:rPr>
          <w:rFonts w:hint="cs"/>
          <w:cs/>
        </w:rPr>
        <w:t>รายงาน</w:t>
      </w:r>
      <w:r w:rsidR="009B70C9">
        <w:rPr>
          <w:rFonts w:hint="cs"/>
          <w:cs/>
        </w:rPr>
        <w:t>ห</w:t>
      </w:r>
    </w:p>
    <w:p w14:paraId="03FADB0B" w14:textId="77777777"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14:paraId="13F4387B" w14:textId="77777777" w:rsidTr="009B70C9">
        <w:tc>
          <w:tcPr>
            <w:tcW w:w="2779" w:type="dxa"/>
          </w:tcPr>
          <w:p w14:paraId="4313A8A6" w14:textId="77777777"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14:paraId="6439AECF" w14:textId="77777777" w:rsidR="009B70C9" w:rsidRPr="00176F76" w:rsidRDefault="009B70C9" w:rsidP="009B70C9">
            <w:r>
              <w:t>Scholarship::UC041</w:t>
            </w:r>
          </w:p>
        </w:tc>
      </w:tr>
      <w:tr w:rsidR="009B70C9" w:rsidRPr="00176F76" w14:paraId="519FA4B4" w14:textId="77777777" w:rsidTr="009B70C9">
        <w:tc>
          <w:tcPr>
            <w:tcW w:w="2779" w:type="dxa"/>
          </w:tcPr>
          <w:p w14:paraId="1B279523" w14:textId="77777777"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14:paraId="58911A02" w14:textId="77777777"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14:paraId="3F4A3F5B" w14:textId="77777777" w:rsidTr="009B70C9">
        <w:tc>
          <w:tcPr>
            <w:tcW w:w="2779" w:type="dxa"/>
          </w:tcPr>
          <w:p w14:paraId="747E6F65" w14:textId="77777777" w:rsidR="009B70C9" w:rsidRPr="00176F76" w:rsidRDefault="009B70C9" w:rsidP="009B70C9">
            <w:r w:rsidRPr="00176F76">
              <w:t>Xref::</w:t>
            </w:r>
          </w:p>
        </w:tc>
        <w:tc>
          <w:tcPr>
            <w:tcW w:w="5245" w:type="dxa"/>
          </w:tcPr>
          <w:p w14:paraId="31846603" w14:textId="77777777" w:rsidR="009B70C9" w:rsidRPr="00176F76" w:rsidRDefault="009B70C9" w:rsidP="009B70C9"/>
        </w:tc>
      </w:tr>
      <w:tr w:rsidR="009B70C9" w:rsidRPr="00176F76" w14:paraId="0621A7A2" w14:textId="77777777" w:rsidTr="009B70C9">
        <w:tc>
          <w:tcPr>
            <w:tcW w:w="2779" w:type="dxa"/>
          </w:tcPr>
          <w:p w14:paraId="1E6D5DBA" w14:textId="77777777"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14:paraId="64B16FFA" w14:textId="77777777"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14:paraId="3BC910A6" w14:textId="77777777" w:rsidTr="009B70C9">
        <w:tc>
          <w:tcPr>
            <w:tcW w:w="2779" w:type="dxa"/>
          </w:tcPr>
          <w:p w14:paraId="5428B536" w14:textId="77777777"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14:paraId="38BCBDC5" w14:textId="77777777" w:rsidR="009B70C9" w:rsidRPr="00176F76" w:rsidRDefault="009B70C9" w:rsidP="009B70C9">
            <w:r>
              <w:t>High</w:t>
            </w:r>
          </w:p>
        </w:tc>
      </w:tr>
      <w:tr w:rsidR="009B70C9" w:rsidRPr="00176F76" w14:paraId="482E1BEF" w14:textId="77777777" w:rsidTr="009B70C9">
        <w:tc>
          <w:tcPr>
            <w:tcW w:w="2779" w:type="dxa"/>
          </w:tcPr>
          <w:p w14:paraId="2B90813B" w14:textId="77777777"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14:paraId="61BA6E80" w14:textId="77777777"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14:paraId="67C2437A" w14:textId="77777777" w:rsidTr="009B70C9">
        <w:tc>
          <w:tcPr>
            <w:tcW w:w="2779" w:type="dxa"/>
          </w:tcPr>
          <w:p w14:paraId="2BF28E32" w14:textId="77777777" w:rsidR="009B70C9" w:rsidRPr="00176F76" w:rsidRDefault="009B70C9" w:rsidP="009B70C9">
            <w:r w:rsidRPr="00176F76">
              <w:t>Pre-conditions</w:t>
            </w:r>
          </w:p>
          <w:p w14:paraId="1345DCFF" w14:textId="77777777"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14:paraId="7A3BEB64" w14:textId="77777777"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14:paraId="3F6F87F3" w14:textId="77777777" w:rsidTr="009B70C9">
        <w:trPr>
          <w:trHeight w:val="463"/>
        </w:trPr>
        <w:tc>
          <w:tcPr>
            <w:tcW w:w="2779" w:type="dxa"/>
          </w:tcPr>
          <w:p w14:paraId="22A38BBE" w14:textId="77777777"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14:paraId="7734CB7E" w14:textId="77777777"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14:paraId="1DBA6FFB" w14:textId="77777777" w:rsidTr="009B70C9">
        <w:trPr>
          <w:trHeight w:val="463"/>
        </w:trPr>
        <w:tc>
          <w:tcPr>
            <w:tcW w:w="2779" w:type="dxa"/>
          </w:tcPr>
          <w:p w14:paraId="34BF53C3" w14:textId="77777777"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14:paraId="2AFD3B8E" w14:textId="77777777"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14:paraId="4FE276A6" w14:textId="77777777"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14:paraId="3DEEA3C2" w14:textId="77777777"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14:paraId="070D2112" w14:textId="77777777"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14:paraId="20874BCD" w14:textId="77777777" w:rsidTr="009B70C9">
        <w:trPr>
          <w:trHeight w:val="463"/>
        </w:trPr>
        <w:tc>
          <w:tcPr>
            <w:tcW w:w="2779" w:type="dxa"/>
          </w:tcPr>
          <w:p w14:paraId="1466ABC1" w14:textId="77777777"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14:paraId="41D7CE19" w14:textId="77777777"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14:paraId="0F0A7DC3" w14:textId="77777777"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14:paraId="2E60646F" w14:textId="77777777" w:rsidTr="009B70C9">
        <w:trPr>
          <w:trHeight w:val="463"/>
        </w:trPr>
        <w:tc>
          <w:tcPr>
            <w:tcW w:w="2779" w:type="dxa"/>
          </w:tcPr>
          <w:p w14:paraId="0173C687" w14:textId="77777777"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14:paraId="5193CE5B" w14:textId="77777777"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14:paraId="063B22D1" w14:textId="77777777" w:rsidTr="009B70C9">
        <w:trPr>
          <w:trHeight w:val="463"/>
        </w:trPr>
        <w:tc>
          <w:tcPr>
            <w:tcW w:w="2779" w:type="dxa"/>
          </w:tcPr>
          <w:p w14:paraId="42F9C06E" w14:textId="77777777" w:rsidR="009B70C9" w:rsidRPr="00176F76" w:rsidRDefault="009B70C9" w:rsidP="009B70C9">
            <w:r w:rsidRPr="00176F76">
              <w:t>UI Xref::</w:t>
            </w:r>
          </w:p>
        </w:tc>
        <w:tc>
          <w:tcPr>
            <w:tcW w:w="5245" w:type="dxa"/>
          </w:tcPr>
          <w:p w14:paraId="02580818" w14:textId="77777777"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14:paraId="199BBDDC" w14:textId="77777777" w:rsidTr="009B70C9">
        <w:trPr>
          <w:trHeight w:val="463"/>
        </w:trPr>
        <w:tc>
          <w:tcPr>
            <w:tcW w:w="2779" w:type="dxa"/>
          </w:tcPr>
          <w:p w14:paraId="25B351D8" w14:textId="77777777"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14:paraId="6B57927D" w14:textId="77777777" w:rsidR="009B70C9" w:rsidRPr="00176F76" w:rsidRDefault="009B70C9" w:rsidP="009B70C9">
            <w:r>
              <w:t>N/A</w:t>
            </w:r>
          </w:p>
        </w:tc>
      </w:tr>
    </w:tbl>
    <w:p w14:paraId="5F92D40C" w14:textId="77777777" w:rsidR="009B70C9" w:rsidRDefault="009B70C9" w:rsidP="009B70C9"/>
    <w:p w14:paraId="103BB160" w14:textId="77777777" w:rsidR="009B70C9" w:rsidRDefault="009B70C9" w:rsidP="009B70C9"/>
    <w:p w14:paraId="5D1071A9" w14:textId="49C35D68"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14:paraId="0EDE6CED" w14:textId="77777777" w:rsidTr="009B70C9">
        <w:tc>
          <w:tcPr>
            <w:tcW w:w="2779" w:type="dxa"/>
          </w:tcPr>
          <w:p w14:paraId="5734B0CA" w14:textId="77777777" w:rsidR="009B70C9" w:rsidRPr="007F15E8" w:rsidRDefault="009B70C9" w:rsidP="009B70C9">
            <w:r w:rsidRPr="007F15E8">
              <w:t>Use Case Name::</w:t>
            </w:r>
          </w:p>
        </w:tc>
        <w:tc>
          <w:tcPr>
            <w:tcW w:w="5245" w:type="dxa"/>
          </w:tcPr>
          <w:p w14:paraId="1B6F10A6" w14:textId="77777777" w:rsidR="009B70C9" w:rsidRPr="007F15E8" w:rsidRDefault="009B70C9" w:rsidP="009B70C9">
            <w:r>
              <w:t>ChangCourse</w:t>
            </w:r>
            <w:r w:rsidRPr="007F15E8"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14:paraId="0EAFA73F" w14:textId="77777777" w:rsidTr="009B70C9">
        <w:tc>
          <w:tcPr>
            <w:tcW w:w="2779" w:type="dxa"/>
          </w:tcPr>
          <w:p w14:paraId="0605718E" w14:textId="77777777" w:rsidR="009B70C9" w:rsidRPr="007F15E8" w:rsidRDefault="009B70C9" w:rsidP="009B70C9">
            <w:r w:rsidRPr="007F15E8">
              <w:t>Requirement ID::</w:t>
            </w:r>
          </w:p>
        </w:tc>
        <w:tc>
          <w:tcPr>
            <w:tcW w:w="5245" w:type="dxa"/>
          </w:tcPr>
          <w:p w14:paraId="19E20392" w14:textId="77777777"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14:paraId="2F68D99F" w14:textId="77777777" w:rsidTr="009B70C9">
        <w:tc>
          <w:tcPr>
            <w:tcW w:w="2779" w:type="dxa"/>
          </w:tcPr>
          <w:p w14:paraId="03AFE000" w14:textId="77777777" w:rsidR="009B70C9" w:rsidRPr="007F15E8" w:rsidRDefault="009B70C9" w:rsidP="009B70C9">
            <w:r w:rsidRPr="007F15E8">
              <w:t>Xref::</w:t>
            </w:r>
          </w:p>
        </w:tc>
        <w:tc>
          <w:tcPr>
            <w:tcW w:w="5245" w:type="dxa"/>
          </w:tcPr>
          <w:p w14:paraId="0D3117C0" w14:textId="77777777" w:rsidR="009B70C9" w:rsidRPr="007F15E8" w:rsidRDefault="009B70C9" w:rsidP="009B70C9"/>
        </w:tc>
      </w:tr>
      <w:tr w:rsidR="009B70C9" w:rsidRPr="007F15E8" w14:paraId="3A4B3F55" w14:textId="77777777" w:rsidTr="009B70C9">
        <w:tc>
          <w:tcPr>
            <w:tcW w:w="2779" w:type="dxa"/>
          </w:tcPr>
          <w:p w14:paraId="64717D6E" w14:textId="77777777" w:rsidR="009B70C9" w:rsidRPr="007F15E8" w:rsidRDefault="009B70C9" w:rsidP="009B70C9">
            <w:r w:rsidRPr="007F15E8">
              <w:t>Actor::</w:t>
            </w:r>
          </w:p>
        </w:tc>
        <w:tc>
          <w:tcPr>
            <w:tcW w:w="5245" w:type="dxa"/>
          </w:tcPr>
          <w:p w14:paraId="70E5C88A" w14:textId="77777777" w:rsidR="009B70C9" w:rsidRPr="007F15E8" w:rsidRDefault="009B70C9" w:rsidP="009B70C9">
            <w:pPr>
              <w:rPr>
                <w:cs/>
              </w:rPr>
            </w:pPr>
            <w:r w:rsidRPr="007F15E8">
              <w:t>Director</w:t>
            </w:r>
          </w:p>
        </w:tc>
      </w:tr>
      <w:tr w:rsidR="009B70C9" w:rsidRPr="007F15E8" w14:paraId="1176ED2F" w14:textId="77777777" w:rsidTr="009B70C9">
        <w:tc>
          <w:tcPr>
            <w:tcW w:w="2779" w:type="dxa"/>
          </w:tcPr>
          <w:p w14:paraId="73C97A9D" w14:textId="77777777" w:rsidR="009B70C9" w:rsidRPr="007F15E8" w:rsidRDefault="009B70C9" w:rsidP="009B70C9">
            <w:r w:rsidRPr="007F15E8">
              <w:t>Priority::</w:t>
            </w:r>
          </w:p>
        </w:tc>
        <w:tc>
          <w:tcPr>
            <w:tcW w:w="5245" w:type="dxa"/>
          </w:tcPr>
          <w:p w14:paraId="1371D7F7" w14:textId="77777777" w:rsidR="009B70C9" w:rsidRPr="007F15E8" w:rsidRDefault="009B70C9" w:rsidP="009B70C9">
            <w:r w:rsidRPr="007F15E8">
              <w:t>High</w:t>
            </w:r>
          </w:p>
        </w:tc>
      </w:tr>
      <w:tr w:rsidR="009B70C9" w:rsidRPr="007F15E8" w14:paraId="62B887A1" w14:textId="77777777" w:rsidTr="009B70C9">
        <w:tc>
          <w:tcPr>
            <w:tcW w:w="2779" w:type="dxa"/>
          </w:tcPr>
          <w:p w14:paraId="1A75DE5F" w14:textId="77777777" w:rsidR="009B70C9" w:rsidRPr="007F15E8" w:rsidRDefault="009B70C9" w:rsidP="009B70C9">
            <w:r w:rsidRPr="007F15E8">
              <w:t>Status::</w:t>
            </w:r>
          </w:p>
        </w:tc>
        <w:tc>
          <w:tcPr>
            <w:tcW w:w="5245" w:type="dxa"/>
          </w:tcPr>
          <w:p w14:paraId="36E0A220" w14:textId="77777777" w:rsidR="009B70C9" w:rsidRPr="007F15E8" w:rsidRDefault="009B70C9" w:rsidP="009B70C9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14:paraId="1918F326" w14:textId="77777777" w:rsidTr="009B70C9">
        <w:tc>
          <w:tcPr>
            <w:tcW w:w="2779" w:type="dxa"/>
          </w:tcPr>
          <w:p w14:paraId="5C381BCE" w14:textId="77777777" w:rsidR="009B70C9" w:rsidRPr="007F15E8" w:rsidRDefault="009B70C9" w:rsidP="009B70C9">
            <w:r w:rsidRPr="007F15E8">
              <w:t>Pre-conditions</w:t>
            </w:r>
          </w:p>
          <w:p w14:paraId="6F8F9263" w14:textId="77777777" w:rsidR="009B70C9" w:rsidRPr="007F15E8" w:rsidRDefault="009B70C9" w:rsidP="009B70C9">
            <w:r w:rsidRPr="007F15E8">
              <w:t>/Assumptions::</w:t>
            </w:r>
          </w:p>
        </w:tc>
        <w:tc>
          <w:tcPr>
            <w:tcW w:w="5245" w:type="dxa"/>
          </w:tcPr>
          <w:p w14:paraId="71EFD706" w14:textId="77777777"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14:paraId="1427B5E2" w14:textId="77777777" w:rsidTr="009B70C9">
        <w:trPr>
          <w:trHeight w:val="463"/>
        </w:trPr>
        <w:tc>
          <w:tcPr>
            <w:tcW w:w="2779" w:type="dxa"/>
          </w:tcPr>
          <w:p w14:paraId="6D34B6EB" w14:textId="77777777" w:rsidR="009B70C9" w:rsidRPr="007F15E8" w:rsidRDefault="009B70C9" w:rsidP="009B70C9">
            <w:r w:rsidRPr="007F15E8">
              <w:t>Post-conditions::</w:t>
            </w:r>
          </w:p>
        </w:tc>
        <w:tc>
          <w:tcPr>
            <w:tcW w:w="5245" w:type="dxa"/>
          </w:tcPr>
          <w:p w14:paraId="1A5A4577" w14:textId="77777777"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14:paraId="2E175500" w14:textId="77777777" w:rsidTr="009B70C9">
        <w:trPr>
          <w:trHeight w:val="463"/>
        </w:trPr>
        <w:tc>
          <w:tcPr>
            <w:tcW w:w="2779" w:type="dxa"/>
          </w:tcPr>
          <w:p w14:paraId="527955CC" w14:textId="77777777" w:rsidR="009B70C9" w:rsidRPr="007F15E8" w:rsidRDefault="009B70C9" w:rsidP="009B70C9">
            <w:r w:rsidRPr="007F15E8">
              <w:t>Flow of Events::</w:t>
            </w:r>
          </w:p>
        </w:tc>
        <w:tc>
          <w:tcPr>
            <w:tcW w:w="5245" w:type="dxa"/>
          </w:tcPr>
          <w:p w14:paraId="13DD63E1" w14:textId="77777777" w:rsidR="009B70C9" w:rsidRPr="007F15E8" w:rsidRDefault="009B70C9" w:rsidP="009B70C9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14:paraId="2F4D7060" w14:textId="77777777" w:rsidR="009B70C9" w:rsidRPr="007F15E8" w:rsidRDefault="009B70C9" w:rsidP="009B70C9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14:paraId="48DCF136" w14:textId="77777777" w:rsidR="009B70C9" w:rsidRPr="007F15E8" w:rsidRDefault="009B70C9" w:rsidP="009B70C9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t>[A1][A2][E1]</w:t>
            </w:r>
          </w:p>
          <w:p w14:paraId="5F1E7264" w14:textId="77777777" w:rsidR="009B70C9" w:rsidRPr="007F15E8" w:rsidRDefault="009B70C9" w:rsidP="009B70C9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14:paraId="71AADF62" w14:textId="77777777" w:rsidTr="009B70C9">
        <w:trPr>
          <w:trHeight w:val="463"/>
        </w:trPr>
        <w:tc>
          <w:tcPr>
            <w:tcW w:w="2779" w:type="dxa"/>
          </w:tcPr>
          <w:p w14:paraId="50249F57" w14:textId="77777777" w:rsidR="009B70C9" w:rsidRPr="007F15E8" w:rsidRDefault="009B70C9" w:rsidP="009B70C9">
            <w:r w:rsidRPr="007F15E8">
              <w:t>Alternative of Events::</w:t>
            </w:r>
          </w:p>
        </w:tc>
        <w:tc>
          <w:tcPr>
            <w:tcW w:w="5245" w:type="dxa"/>
          </w:tcPr>
          <w:p w14:paraId="2801AB3E" w14:textId="77777777" w:rsidR="009B70C9" w:rsidRPr="007F15E8" w:rsidRDefault="009B70C9" w:rsidP="009B70C9">
            <w:r w:rsidRPr="007F15E8">
              <w:t xml:space="preserve">[A1] 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14:paraId="63132CCF" w14:textId="77777777" w:rsidR="009B70C9" w:rsidRPr="007F15E8" w:rsidRDefault="009B70C9" w:rsidP="009B70C9">
            <w:r w:rsidRPr="007F15E8">
              <w:t xml:space="preserve">[A2]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List all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14:paraId="4A2B7E8E" w14:textId="77777777" w:rsidTr="009B70C9">
        <w:trPr>
          <w:trHeight w:val="463"/>
        </w:trPr>
        <w:tc>
          <w:tcPr>
            <w:tcW w:w="2779" w:type="dxa"/>
          </w:tcPr>
          <w:p w14:paraId="434898CE" w14:textId="77777777" w:rsidR="009B70C9" w:rsidRPr="007F15E8" w:rsidRDefault="009B70C9" w:rsidP="009B70C9">
            <w:r w:rsidRPr="007F15E8">
              <w:t>Exception Flow of Events::</w:t>
            </w:r>
          </w:p>
        </w:tc>
        <w:tc>
          <w:tcPr>
            <w:tcW w:w="5245" w:type="dxa"/>
          </w:tcPr>
          <w:p w14:paraId="531AE762" w14:textId="77777777" w:rsidR="009B70C9" w:rsidRPr="007F15E8" w:rsidRDefault="009B70C9" w:rsidP="009B70C9">
            <w:pPr>
              <w:rPr>
                <w:cs/>
              </w:rPr>
            </w:pPr>
            <w:r w:rsidRPr="007F15E8">
              <w:t>[E1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14:paraId="3E60152F" w14:textId="77777777" w:rsidTr="009B70C9">
        <w:trPr>
          <w:trHeight w:val="463"/>
        </w:trPr>
        <w:tc>
          <w:tcPr>
            <w:tcW w:w="2779" w:type="dxa"/>
          </w:tcPr>
          <w:p w14:paraId="01A2F345" w14:textId="77777777" w:rsidR="009B70C9" w:rsidRPr="007F15E8" w:rsidRDefault="009B70C9" w:rsidP="009B70C9">
            <w:r w:rsidRPr="007F15E8">
              <w:t>UI Xref::</w:t>
            </w:r>
          </w:p>
        </w:tc>
        <w:tc>
          <w:tcPr>
            <w:tcW w:w="5245" w:type="dxa"/>
          </w:tcPr>
          <w:p w14:paraId="635B3DD6" w14:textId="77777777"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14:paraId="1368D568" w14:textId="77777777" w:rsidTr="009B70C9">
        <w:trPr>
          <w:trHeight w:val="463"/>
        </w:trPr>
        <w:tc>
          <w:tcPr>
            <w:tcW w:w="2779" w:type="dxa"/>
          </w:tcPr>
          <w:p w14:paraId="0719743C" w14:textId="77777777" w:rsidR="009B70C9" w:rsidRPr="007F15E8" w:rsidRDefault="009B70C9" w:rsidP="009B70C9">
            <w:r w:rsidRPr="007F15E8">
              <w:t>Note::</w:t>
            </w:r>
          </w:p>
        </w:tc>
        <w:tc>
          <w:tcPr>
            <w:tcW w:w="5245" w:type="dxa"/>
          </w:tcPr>
          <w:p w14:paraId="768CD233" w14:textId="77777777" w:rsidR="009B70C9" w:rsidRPr="007F15E8" w:rsidRDefault="009B70C9" w:rsidP="009B70C9">
            <w:r w:rsidRPr="007F15E8">
              <w:t>N/A</w:t>
            </w:r>
          </w:p>
        </w:tc>
      </w:tr>
    </w:tbl>
    <w:p w14:paraId="66E32C7B" w14:textId="77777777" w:rsidR="009B70C9" w:rsidRDefault="009B70C9" w:rsidP="009B70C9"/>
    <w:p w14:paraId="5AE54CAA" w14:textId="77777777" w:rsidR="009B70C9" w:rsidRDefault="009B70C9" w:rsidP="009B70C9"/>
    <w:p w14:paraId="17293EA7" w14:textId="77777777" w:rsidR="009B70C9" w:rsidRDefault="009B70C9" w:rsidP="009B70C9"/>
    <w:p w14:paraId="24554DDC" w14:textId="77777777" w:rsidR="009B70C9" w:rsidRDefault="009B70C9" w:rsidP="009B70C9"/>
    <w:p w14:paraId="7798A572" w14:textId="242FC38A"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-251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14:paraId="2FF07714" w14:textId="77777777" w:rsidTr="009B70C9">
        <w:tc>
          <w:tcPr>
            <w:tcW w:w="2779" w:type="dxa"/>
          </w:tcPr>
          <w:p w14:paraId="27A8723A" w14:textId="77777777"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14:paraId="0432E7BA" w14:textId="77777777" w:rsidR="009B70C9" w:rsidRPr="00176F76" w:rsidRDefault="009B70C9" w:rsidP="009B70C9">
            <w:r>
              <w:t>TuitionFee::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14:paraId="6983EEFA" w14:textId="77777777" w:rsidTr="009B70C9">
        <w:tc>
          <w:tcPr>
            <w:tcW w:w="2779" w:type="dxa"/>
          </w:tcPr>
          <w:p w14:paraId="3715100F" w14:textId="77777777"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14:paraId="3E15E877" w14:textId="77777777"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14:paraId="166B490E" w14:textId="77777777" w:rsidTr="009B70C9">
        <w:tc>
          <w:tcPr>
            <w:tcW w:w="2779" w:type="dxa"/>
          </w:tcPr>
          <w:p w14:paraId="0573CD2F" w14:textId="77777777" w:rsidR="009B70C9" w:rsidRPr="00176F76" w:rsidRDefault="009B70C9" w:rsidP="009B70C9">
            <w:r w:rsidRPr="00176F76">
              <w:t>Xref::</w:t>
            </w:r>
          </w:p>
        </w:tc>
        <w:tc>
          <w:tcPr>
            <w:tcW w:w="5245" w:type="dxa"/>
          </w:tcPr>
          <w:p w14:paraId="469327D1" w14:textId="77777777" w:rsidR="009B70C9" w:rsidRPr="00176F76" w:rsidRDefault="009B70C9" w:rsidP="009B70C9"/>
        </w:tc>
      </w:tr>
      <w:tr w:rsidR="009B70C9" w:rsidRPr="00176F76" w14:paraId="7A0DB852" w14:textId="77777777" w:rsidTr="009B70C9">
        <w:tc>
          <w:tcPr>
            <w:tcW w:w="2779" w:type="dxa"/>
          </w:tcPr>
          <w:p w14:paraId="2CDE668B" w14:textId="77777777"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14:paraId="6B10AEC5" w14:textId="77777777"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14:paraId="4915AEF5" w14:textId="77777777" w:rsidTr="009B70C9">
        <w:tc>
          <w:tcPr>
            <w:tcW w:w="2779" w:type="dxa"/>
          </w:tcPr>
          <w:p w14:paraId="7B650C42" w14:textId="77777777"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14:paraId="6E944486" w14:textId="77777777" w:rsidR="009B70C9" w:rsidRPr="00176F76" w:rsidRDefault="009B70C9" w:rsidP="009B70C9">
            <w:r>
              <w:t>High</w:t>
            </w:r>
          </w:p>
        </w:tc>
      </w:tr>
      <w:tr w:rsidR="009B70C9" w:rsidRPr="00176F76" w14:paraId="6BF2BBBF" w14:textId="77777777" w:rsidTr="009B70C9">
        <w:tc>
          <w:tcPr>
            <w:tcW w:w="2779" w:type="dxa"/>
          </w:tcPr>
          <w:p w14:paraId="5FE5C498" w14:textId="77777777"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14:paraId="0CB3E206" w14:textId="77777777"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14:paraId="1929427D" w14:textId="77777777" w:rsidTr="009B70C9">
        <w:tc>
          <w:tcPr>
            <w:tcW w:w="2779" w:type="dxa"/>
          </w:tcPr>
          <w:p w14:paraId="5A1977BC" w14:textId="77777777" w:rsidR="009B70C9" w:rsidRPr="00176F76" w:rsidRDefault="009B70C9" w:rsidP="009B70C9">
            <w:r w:rsidRPr="00176F76">
              <w:t>Pre-conditions</w:t>
            </w:r>
          </w:p>
          <w:p w14:paraId="1E135020" w14:textId="77777777"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14:paraId="65F59385" w14:textId="77777777"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14:paraId="11B33BB3" w14:textId="77777777" w:rsidTr="009B70C9">
        <w:trPr>
          <w:trHeight w:val="463"/>
        </w:trPr>
        <w:tc>
          <w:tcPr>
            <w:tcW w:w="2779" w:type="dxa"/>
          </w:tcPr>
          <w:p w14:paraId="5EE881D6" w14:textId="77777777"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14:paraId="18C9D313" w14:textId="77777777"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14:paraId="5B7644DD" w14:textId="77777777" w:rsidTr="009B70C9">
        <w:trPr>
          <w:trHeight w:val="463"/>
        </w:trPr>
        <w:tc>
          <w:tcPr>
            <w:tcW w:w="2779" w:type="dxa"/>
          </w:tcPr>
          <w:p w14:paraId="2405F38F" w14:textId="77777777"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14:paraId="135D6AE7" w14:textId="77777777"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14:paraId="01DACB02" w14:textId="77777777"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14:paraId="41AAA9D9" w14:textId="77777777"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14:paraId="4B42C46C" w14:textId="77777777"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14:paraId="03A64E97" w14:textId="77777777" w:rsidTr="009B70C9">
        <w:trPr>
          <w:trHeight w:val="463"/>
        </w:trPr>
        <w:tc>
          <w:tcPr>
            <w:tcW w:w="2779" w:type="dxa"/>
          </w:tcPr>
          <w:p w14:paraId="633CC61F" w14:textId="77777777"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14:paraId="2D898C6C" w14:textId="77777777"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14:paraId="10DCDA10" w14:textId="77777777"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14:paraId="6A5A4CF7" w14:textId="77777777" w:rsidTr="009B70C9">
        <w:trPr>
          <w:trHeight w:val="463"/>
        </w:trPr>
        <w:tc>
          <w:tcPr>
            <w:tcW w:w="2779" w:type="dxa"/>
          </w:tcPr>
          <w:p w14:paraId="1E21A1DE" w14:textId="77777777"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14:paraId="0B4B7F2B" w14:textId="77777777"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14:paraId="613F8944" w14:textId="77777777" w:rsidTr="009B70C9">
        <w:trPr>
          <w:trHeight w:val="463"/>
        </w:trPr>
        <w:tc>
          <w:tcPr>
            <w:tcW w:w="2779" w:type="dxa"/>
          </w:tcPr>
          <w:p w14:paraId="2547905A" w14:textId="77777777" w:rsidR="009B70C9" w:rsidRPr="00176F76" w:rsidRDefault="009B70C9" w:rsidP="009B70C9">
            <w:r w:rsidRPr="00176F76">
              <w:t>UI Xref::</w:t>
            </w:r>
          </w:p>
        </w:tc>
        <w:tc>
          <w:tcPr>
            <w:tcW w:w="5245" w:type="dxa"/>
          </w:tcPr>
          <w:p w14:paraId="45798065" w14:textId="77777777"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14:paraId="0A7A2CBB" w14:textId="77777777" w:rsidTr="009B70C9">
        <w:trPr>
          <w:trHeight w:val="463"/>
        </w:trPr>
        <w:tc>
          <w:tcPr>
            <w:tcW w:w="2779" w:type="dxa"/>
          </w:tcPr>
          <w:p w14:paraId="5D81E917" w14:textId="77777777"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14:paraId="5BD80D11" w14:textId="77777777" w:rsidR="009B70C9" w:rsidRPr="00176F76" w:rsidRDefault="009B70C9" w:rsidP="009B70C9">
            <w:r>
              <w:t>N/A</w:t>
            </w:r>
          </w:p>
        </w:tc>
      </w:tr>
    </w:tbl>
    <w:p w14:paraId="576D4439" w14:textId="77777777" w:rsidR="009B70C9" w:rsidRDefault="009B70C9" w:rsidP="009B70C9"/>
    <w:p w14:paraId="360FECEB" w14:textId="77777777" w:rsidR="009B70C9" w:rsidRDefault="009B70C9" w:rsidP="009B70C9"/>
    <w:p w14:paraId="1C00B96E" w14:textId="77777777" w:rsidR="009B70C9" w:rsidRDefault="009B70C9" w:rsidP="009B70C9"/>
    <w:p w14:paraId="62D6846E" w14:textId="77777777" w:rsidR="009B70C9" w:rsidRDefault="009B70C9" w:rsidP="009B70C9"/>
    <w:p w14:paraId="3CC3AFD5" w14:textId="77777777" w:rsidR="009B70C9" w:rsidRDefault="009B70C9" w:rsidP="009B70C9"/>
    <w:p w14:paraId="3A3D4736" w14:textId="77777777" w:rsidR="009B70C9" w:rsidRDefault="009B70C9" w:rsidP="009B70C9"/>
    <w:p w14:paraId="5BE1AB5F" w14:textId="77777777" w:rsidR="009B70C9" w:rsidRDefault="009B70C9" w:rsidP="009B70C9"/>
    <w:p w14:paraId="7B7843A9" w14:textId="77777777" w:rsidR="009B70C9" w:rsidRDefault="009B70C9" w:rsidP="009B70C9"/>
    <w:p w14:paraId="4FC896AA" w14:textId="77777777" w:rsidR="009B70C9" w:rsidRDefault="009B70C9" w:rsidP="009B70C9"/>
    <w:p w14:paraId="5D48E3BA" w14:textId="012879A0" w:rsidR="009B70C9" w:rsidRDefault="009B70C9" w:rsidP="009B70C9"/>
    <w:p w14:paraId="08CEAAEC" w14:textId="379BD23E" w:rsidR="009B70C9" w:rsidRDefault="009B70C9" w:rsidP="009B70C9"/>
    <w:p w14:paraId="6FDD5EDA" w14:textId="3652FE88" w:rsidR="009B70C9" w:rsidRDefault="009B70C9" w:rsidP="009B70C9"/>
    <w:p w14:paraId="28FB6752" w14:textId="2E59E02E" w:rsidR="009B70C9" w:rsidRDefault="009B70C9" w:rsidP="009B70C9"/>
    <w:p w14:paraId="48FA0333" w14:textId="68112EA7" w:rsidR="009B70C9" w:rsidRDefault="009B70C9" w:rsidP="009B70C9"/>
    <w:p w14:paraId="7637A6FD" w14:textId="413970F0" w:rsidR="009B70C9" w:rsidRDefault="009B70C9" w:rsidP="009B70C9"/>
    <w:p w14:paraId="53AE6D18" w14:textId="6C25BC19" w:rsidR="009B70C9" w:rsidRDefault="009B70C9" w:rsidP="009B70C9"/>
    <w:p w14:paraId="7EADF1CE" w14:textId="7BFD71DC" w:rsidR="009B70C9" w:rsidRDefault="009B70C9" w:rsidP="009B70C9"/>
    <w:p w14:paraId="450601E7" w14:textId="0794FC36" w:rsidR="009B70C9" w:rsidRDefault="009B70C9" w:rsidP="009B70C9"/>
    <w:p w14:paraId="799C45EE" w14:textId="761FC9F8" w:rsidR="009B70C9" w:rsidRDefault="009B70C9" w:rsidP="009B70C9"/>
    <w:p w14:paraId="3C943896" w14:textId="1EA01B5F" w:rsidR="009B70C9" w:rsidRDefault="009B70C9" w:rsidP="009B70C9"/>
    <w:p w14:paraId="7F46D5C3" w14:textId="6AFD9702" w:rsidR="009B70C9" w:rsidRDefault="009B70C9" w:rsidP="009B70C9"/>
    <w:p w14:paraId="1D971DBE" w14:textId="508B599F" w:rsidR="009B70C9" w:rsidRDefault="009B70C9" w:rsidP="009B70C9"/>
    <w:p w14:paraId="0CF9FC3C" w14:textId="705D8D17" w:rsidR="009B70C9" w:rsidRDefault="009B70C9" w:rsidP="009B70C9"/>
    <w:p w14:paraId="4FFAA078" w14:textId="2DB8B88D" w:rsidR="009B70C9" w:rsidRDefault="009B70C9" w:rsidP="009B70C9"/>
    <w:p w14:paraId="228CC6A0" w14:textId="536257E9" w:rsidR="009B70C9" w:rsidRDefault="009B70C9" w:rsidP="009B70C9"/>
    <w:p w14:paraId="7ED358E3" w14:textId="54B1F456" w:rsidR="009B70C9" w:rsidRDefault="009B70C9" w:rsidP="009B70C9"/>
    <w:p w14:paraId="49F76B45" w14:textId="0DEDEF82" w:rsidR="009B70C9" w:rsidRDefault="009B70C9" w:rsidP="009B70C9"/>
    <w:p w14:paraId="7C09FC27" w14:textId="21F486AB" w:rsidR="009B70C9" w:rsidRDefault="009B70C9" w:rsidP="009B70C9"/>
    <w:p w14:paraId="3CDEFFF3" w14:textId="0F261682" w:rsidR="009B70C9" w:rsidRDefault="009B70C9" w:rsidP="009B70C9"/>
    <w:p w14:paraId="433A2C7A" w14:textId="7B464399" w:rsidR="009B70C9" w:rsidRDefault="009B70C9" w:rsidP="009B70C9"/>
    <w:p w14:paraId="519C3B45" w14:textId="50E7032E" w:rsidR="009B70C9" w:rsidRDefault="009B70C9" w:rsidP="009B70C9"/>
    <w:tbl>
      <w:tblPr>
        <w:tblpPr w:leftFromText="180" w:rightFromText="180" w:vertAnchor="text" w:horzAnchor="margin" w:tblpY="-1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14:paraId="64097D7B" w14:textId="77777777" w:rsidTr="009B70C9">
        <w:tc>
          <w:tcPr>
            <w:tcW w:w="2779" w:type="dxa"/>
          </w:tcPr>
          <w:p w14:paraId="2AE7055D" w14:textId="77777777"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14:paraId="7BC58843" w14:textId="77777777" w:rsidR="009B70C9" w:rsidRPr="00176F76" w:rsidRDefault="009B70C9" w:rsidP="009B70C9">
            <w:r>
              <w:t>Righttoworkprogram::UC044</w:t>
            </w:r>
          </w:p>
        </w:tc>
      </w:tr>
      <w:tr w:rsidR="009B70C9" w:rsidRPr="00176F76" w14:paraId="683637CF" w14:textId="77777777" w:rsidTr="009B70C9">
        <w:tc>
          <w:tcPr>
            <w:tcW w:w="2779" w:type="dxa"/>
          </w:tcPr>
          <w:p w14:paraId="5B1FBD5C" w14:textId="77777777"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14:paraId="6BB05EEA" w14:textId="77777777"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14:paraId="4C896B2B" w14:textId="77777777" w:rsidTr="009B70C9">
        <w:tc>
          <w:tcPr>
            <w:tcW w:w="2779" w:type="dxa"/>
          </w:tcPr>
          <w:p w14:paraId="0307E355" w14:textId="77777777" w:rsidR="009B70C9" w:rsidRPr="00176F76" w:rsidRDefault="009B70C9" w:rsidP="009B70C9">
            <w:r w:rsidRPr="00176F76">
              <w:t>Xref::</w:t>
            </w:r>
          </w:p>
        </w:tc>
        <w:tc>
          <w:tcPr>
            <w:tcW w:w="5245" w:type="dxa"/>
          </w:tcPr>
          <w:p w14:paraId="60A8F344" w14:textId="77777777" w:rsidR="009B70C9" w:rsidRPr="00176F76" w:rsidRDefault="009B70C9" w:rsidP="009B70C9"/>
        </w:tc>
      </w:tr>
      <w:tr w:rsidR="009B70C9" w:rsidRPr="00176F76" w14:paraId="7C858D17" w14:textId="77777777" w:rsidTr="009B70C9">
        <w:tc>
          <w:tcPr>
            <w:tcW w:w="2779" w:type="dxa"/>
          </w:tcPr>
          <w:p w14:paraId="4EE13DF1" w14:textId="77777777"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14:paraId="321220EA" w14:textId="77777777"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14:paraId="190EDFED" w14:textId="77777777" w:rsidTr="009B70C9">
        <w:tc>
          <w:tcPr>
            <w:tcW w:w="2779" w:type="dxa"/>
          </w:tcPr>
          <w:p w14:paraId="2A82B4A0" w14:textId="77777777"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14:paraId="73582EF8" w14:textId="77777777" w:rsidR="009B70C9" w:rsidRPr="00176F76" w:rsidRDefault="009B70C9" w:rsidP="009B70C9">
            <w:r>
              <w:t>High</w:t>
            </w:r>
          </w:p>
        </w:tc>
      </w:tr>
      <w:tr w:rsidR="009B70C9" w:rsidRPr="00176F76" w14:paraId="2D663FDA" w14:textId="77777777" w:rsidTr="009B70C9">
        <w:tc>
          <w:tcPr>
            <w:tcW w:w="2779" w:type="dxa"/>
          </w:tcPr>
          <w:p w14:paraId="6AB13613" w14:textId="77777777"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14:paraId="2B7472D6" w14:textId="77777777"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14:paraId="503B2755" w14:textId="77777777" w:rsidTr="009B70C9">
        <w:tc>
          <w:tcPr>
            <w:tcW w:w="2779" w:type="dxa"/>
          </w:tcPr>
          <w:p w14:paraId="46AC6C4E" w14:textId="77777777" w:rsidR="009B70C9" w:rsidRPr="00176F76" w:rsidRDefault="009B70C9" w:rsidP="009B70C9">
            <w:r w:rsidRPr="00176F76">
              <w:t>Pre-conditions</w:t>
            </w:r>
          </w:p>
          <w:p w14:paraId="5FC3CB91" w14:textId="77777777"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14:paraId="756574B5" w14:textId="77777777"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14:paraId="35C2B3D2" w14:textId="77777777" w:rsidTr="009B70C9">
        <w:trPr>
          <w:trHeight w:val="463"/>
        </w:trPr>
        <w:tc>
          <w:tcPr>
            <w:tcW w:w="2779" w:type="dxa"/>
          </w:tcPr>
          <w:p w14:paraId="0860D128" w14:textId="77777777"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14:paraId="0544A6E1" w14:textId="77777777"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14:paraId="1210C380" w14:textId="77777777" w:rsidTr="009B70C9">
        <w:trPr>
          <w:trHeight w:val="463"/>
        </w:trPr>
        <w:tc>
          <w:tcPr>
            <w:tcW w:w="2779" w:type="dxa"/>
          </w:tcPr>
          <w:p w14:paraId="09794DF8" w14:textId="77777777"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14:paraId="0DB0CBEF" w14:textId="77777777"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14:paraId="528C4313" w14:textId="77777777"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14:paraId="69F61308" w14:textId="77777777"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14:paraId="2044FFA9" w14:textId="77777777"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14:paraId="02876EF5" w14:textId="77777777" w:rsidTr="009B70C9">
        <w:trPr>
          <w:trHeight w:val="463"/>
        </w:trPr>
        <w:tc>
          <w:tcPr>
            <w:tcW w:w="2779" w:type="dxa"/>
          </w:tcPr>
          <w:p w14:paraId="2828B575" w14:textId="77777777"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14:paraId="3CC60692" w14:textId="77777777"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14:paraId="13F6EA4E" w14:textId="77777777"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14:paraId="672B0867" w14:textId="77777777" w:rsidTr="009B70C9">
        <w:trPr>
          <w:trHeight w:val="463"/>
        </w:trPr>
        <w:tc>
          <w:tcPr>
            <w:tcW w:w="2779" w:type="dxa"/>
          </w:tcPr>
          <w:p w14:paraId="20B85E75" w14:textId="77777777"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14:paraId="5C0C83D9" w14:textId="77777777"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14:paraId="2F3CBABA" w14:textId="77777777" w:rsidTr="009B70C9">
        <w:trPr>
          <w:trHeight w:val="463"/>
        </w:trPr>
        <w:tc>
          <w:tcPr>
            <w:tcW w:w="2779" w:type="dxa"/>
          </w:tcPr>
          <w:p w14:paraId="78EE38D2" w14:textId="77777777" w:rsidR="009B70C9" w:rsidRPr="00176F76" w:rsidRDefault="009B70C9" w:rsidP="009B70C9">
            <w:r w:rsidRPr="00176F76">
              <w:t>UI Xref::</w:t>
            </w:r>
          </w:p>
        </w:tc>
        <w:tc>
          <w:tcPr>
            <w:tcW w:w="5245" w:type="dxa"/>
          </w:tcPr>
          <w:p w14:paraId="6606D596" w14:textId="77777777"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14:paraId="0E8CBCDD" w14:textId="77777777" w:rsidTr="009B70C9">
        <w:trPr>
          <w:trHeight w:val="463"/>
        </w:trPr>
        <w:tc>
          <w:tcPr>
            <w:tcW w:w="2779" w:type="dxa"/>
          </w:tcPr>
          <w:p w14:paraId="47D4463D" w14:textId="77777777"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14:paraId="359775BE" w14:textId="77777777" w:rsidR="009B70C9" w:rsidRPr="00176F76" w:rsidRDefault="009B70C9" w:rsidP="009B70C9">
            <w:r>
              <w:t>N/A</w:t>
            </w:r>
          </w:p>
        </w:tc>
      </w:tr>
    </w:tbl>
    <w:p w14:paraId="4971EDC0" w14:textId="77777777" w:rsidR="009B70C9" w:rsidRDefault="009B70C9" w:rsidP="009B70C9">
      <w:pPr>
        <w:rPr>
          <w:rFonts w:hint="cs"/>
        </w:rPr>
      </w:pPr>
    </w:p>
    <w:p w14:paraId="4E26CC84" w14:textId="77777777" w:rsidR="00623F8B" w:rsidRDefault="00623F8B" w:rsidP="00623F8B">
      <w:pPr>
        <w:tabs>
          <w:tab w:val="left" w:pos="7853"/>
        </w:tabs>
        <w:rPr>
          <w:rFonts w:hint="cs"/>
          <w:cs/>
        </w:rPr>
      </w:pPr>
    </w:p>
    <w:p w14:paraId="06938FD4" w14:textId="77777777"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14:paraId="3253C409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89159A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EB573" w14:textId="77777777" w:rsidR="009B70C9" w:rsidRPr="008B0D57" w:rsidRDefault="009B70C9" w:rsidP="006805D0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14:paraId="6BC82A66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945D2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6200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60621750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0F742D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8DC8E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32C5017F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254F33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C2A05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14:paraId="0CA2FC48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D72C65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CEEE91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14:paraId="5DBC09A7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B51432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4AB4A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14:paraId="63EC6ED8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CB285B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14:paraId="39D7F8F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7B1CA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14:paraId="50C1D7D0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6533DB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314CD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14:paraId="0EC32756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811889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970EAB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14:paraId="341A9A3A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14:paraId="7B9B7051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14:paraId="1530DE0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0EE46CEA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C8D1D3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685B7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14:paraId="7CB8ED82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32FFA8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86C823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14:paraId="226731CC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7C8BB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09A0B6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6FC0AD0F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EE241E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C77E7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14:paraId="3C1E149C" w14:textId="77777777"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14:paraId="75B0BB66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E4CE05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06A09" w14:textId="77777777" w:rsidR="009B70C9" w:rsidRPr="008B0D57" w:rsidRDefault="009B70C9" w:rsidP="006805D0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14:paraId="5B42B5EB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239F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72AD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14D833B2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49ED56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22C47A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4461D521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43F00E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D325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14:paraId="40F87B59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3A276E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79BFF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14:paraId="5A10F469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A0ECE3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C74FE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14:paraId="2D8DEFE2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7D4C91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14:paraId="7CEF2A2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0B49D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14:paraId="13C35242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388CE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81CDD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14:paraId="160DD4E3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375F9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A940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14:paraId="57EE5DAF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</w:p>
          <w:p w14:paraId="6E8CEDCB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  <w:p w14:paraId="2F8B822D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04F31DD7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ACC875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2E8A1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14:paraId="4FCE94A5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CC812A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843413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14:paraId="153BD7A3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294C51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1991E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13EB1C7A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CC437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45B986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14:paraId="424DCA91" w14:textId="77777777"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14:paraId="7FE0CCCA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BF3056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E5433" w14:textId="77777777" w:rsidR="009B70C9" w:rsidRPr="008B0D57" w:rsidRDefault="009B70C9" w:rsidP="006805D0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14:paraId="44C49667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1D5E49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70EED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52CD8673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CAD472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4E9E3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6E94E4A3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ABD39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09A87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14:paraId="4D84A138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1438E0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6C65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14:paraId="07F82540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29CD76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C2C32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14:paraId="2D176F82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B9CCB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14:paraId="53F039E1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94561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14:paraId="5D9F039F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1D9CD3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16393F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14:paraId="13FA2972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5ACD85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B2A3B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14:paraId="0BDFD4C8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14:paraId="24F2AABD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search [A1]</w:t>
            </w:r>
          </w:p>
          <w:p w14:paraId="0C8CE357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4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14:paraId="47BB2B4B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14ADA9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735E3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14:paraId="7245E8A3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78B050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0E5A0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14:paraId="1252DFDB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FABA49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97322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55F43413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629BD2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070CD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14:paraId="7A07331A" w14:textId="77777777"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14:paraId="49CFF7A1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5440D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088E1" w14:textId="77777777" w:rsidR="009B70C9" w:rsidRPr="008B0D57" w:rsidRDefault="009B70C9" w:rsidP="006805D0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14:paraId="11749639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5BB7CD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A704E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75B323AE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B3BCEF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3E77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6CEA0D65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6CC28B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043EA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</w:p>
        </w:tc>
      </w:tr>
      <w:tr w:rsidR="009B70C9" w:rsidRPr="00324697" w14:paraId="67677EA4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10CE08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CE9F1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14:paraId="4675090E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724D59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0DF4C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14:paraId="1D63B324" w14:textId="77777777" w:rsidTr="006805D0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E93ADA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14:paraId="18836BBB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890B2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14:paraId="2C54546A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DC219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0F8C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14:paraId="6DB157F0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373ED9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2EA96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14:paraId="779E81F0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2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E1]</w:t>
            </w:r>
          </w:p>
          <w:p w14:paraId="16EBC15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</w:p>
          <w:p w14:paraId="6D65B2E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A1]</w:t>
            </w:r>
          </w:p>
          <w:p w14:paraId="718DF307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14:paraId="2578EB73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8790E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E5AAA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14:paraId="67FB88D2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D5D64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248B29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E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”</w:t>
            </w:r>
          </w:p>
        </w:tc>
      </w:tr>
      <w:tr w:rsidR="009B70C9" w:rsidRPr="00324697" w14:paraId="20AA582D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BCD3E7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A292C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14:paraId="3C9C695F" w14:textId="77777777" w:rsidTr="006805D0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056BFF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CF192" w14:textId="77777777" w:rsidR="009B70C9" w:rsidRPr="008B0D57" w:rsidRDefault="009B70C9" w:rsidP="006805D0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14:paraId="4CF56190" w14:textId="09CF4FC0" w:rsidR="009B70C9" w:rsidRDefault="009B70C9">
      <w:pPr>
        <w:rPr>
          <w:rFonts w:hint="cs"/>
          <w:sz w:val="36"/>
          <w:szCs w:val="36"/>
          <w:highlight w:val="yellow"/>
          <w:cs/>
        </w:rPr>
      </w:pPr>
    </w:p>
    <w:p w14:paraId="2CFADEAF" w14:textId="77777777" w:rsidR="00CF4B2E" w:rsidRDefault="00CF4B2E" w:rsidP="00623F8B">
      <w:pPr>
        <w:pStyle w:val="ListParagraph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14:paraId="69399EE7" w14:textId="77777777"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629204F1" w14:textId="77777777"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16D48984" w14:textId="77777777"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72AC3902" w14:textId="77777777"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211FE5B7" w14:textId="77777777"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65BB70C1" w14:textId="77777777"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3139F787" w14:textId="77777777"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0954B702" w14:textId="77777777"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0A5902A6" w14:textId="77777777"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0D287ADE" w14:textId="77777777"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7A82C5A7" w14:textId="77777777"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14:paraId="0DFC1BA5" w14:textId="77777777"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14:paraId="47FD5EB9" w14:textId="2C8FADD0"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t>5. User Interfaces</w:t>
      </w:r>
      <w:r w:rsidRPr="00ED2E84">
        <w:rPr>
          <w:sz w:val="36"/>
          <w:szCs w:val="36"/>
        </w:rPr>
        <w:t xml:space="preserve"> </w:t>
      </w:r>
    </w:p>
    <w:p w14:paraId="09E84919" w14:textId="662C6FA7" w:rsidR="00FD1865" w:rsidRDefault="00FD1865" w:rsidP="0035716F">
      <w:pPr>
        <w:tabs>
          <w:tab w:val="left" w:pos="7853"/>
        </w:tabs>
      </w:pPr>
    </w:p>
    <w:p w14:paraId="77A20129" w14:textId="77777777"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r w:rsidRPr="00F14827">
        <w:t>Usecase:UC</w:t>
      </w:r>
      <w:r>
        <w:rPr>
          <w:cs/>
        </w:rPr>
        <w:t>0</w:t>
      </w:r>
      <w:r>
        <w:rPr>
          <w:rFonts w:hint="cs"/>
          <w:cs/>
        </w:rPr>
        <w:t>11</w:t>
      </w:r>
      <w:r w:rsidRPr="00F14827">
        <w:t>)</w:t>
      </w:r>
    </w:p>
    <w:p w14:paraId="1D1366C0" w14:textId="77777777" w:rsidR="009B70C9" w:rsidRDefault="009B70C9" w:rsidP="009B70C9"/>
    <w:p w14:paraId="0C599A1C" w14:textId="77777777"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79ED26" w14:textId="77777777" w:rsidR="009B70C9" w:rsidRDefault="009B70C9" w:rsidP="009B70C9"/>
    <w:p w14:paraId="348BC7DC" w14:textId="77777777" w:rsidR="009B70C9" w:rsidRDefault="009B70C9" w:rsidP="009B70C9"/>
    <w:p w14:paraId="717F22D4" w14:textId="77777777"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r w:rsidRPr="00F14827">
        <w:t>Usecase:UC</w:t>
      </w:r>
      <w:r>
        <w:rPr>
          <w:cs/>
        </w:rPr>
        <w:t>0</w:t>
      </w:r>
      <w:r>
        <w:rPr>
          <w:rFonts w:hint="cs"/>
          <w:cs/>
        </w:rPr>
        <w:t>12</w:t>
      </w:r>
      <w:r w:rsidRPr="00F14827">
        <w:t>)</w:t>
      </w:r>
    </w:p>
    <w:p w14:paraId="35680C0A" w14:textId="77777777" w:rsidR="009B70C9" w:rsidRPr="00F14827" w:rsidRDefault="009B70C9" w:rsidP="009B70C9"/>
    <w:p w14:paraId="73A29A32" w14:textId="77777777"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263B4" w14:textId="77777777" w:rsidR="009B70C9" w:rsidRPr="00F14827" w:rsidRDefault="009B70C9" w:rsidP="009B70C9"/>
    <w:p w14:paraId="36B7CDD4" w14:textId="77777777" w:rsidR="009B70C9" w:rsidRPr="00F14827" w:rsidRDefault="009B70C9" w:rsidP="009B70C9"/>
    <w:p w14:paraId="446004E6" w14:textId="77777777" w:rsidR="009B70C9" w:rsidRPr="00F14827" w:rsidRDefault="009B70C9" w:rsidP="009B70C9"/>
    <w:p w14:paraId="32A8BEF3" w14:textId="77777777"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r w:rsidRPr="00F14827">
        <w:t>Usecase:UC</w:t>
      </w:r>
      <w:r>
        <w:rPr>
          <w:cs/>
        </w:rPr>
        <w:t>0</w:t>
      </w:r>
      <w:r>
        <w:rPr>
          <w:rFonts w:hint="cs"/>
          <w:cs/>
        </w:rPr>
        <w:t>13</w:t>
      </w:r>
      <w:r w:rsidRPr="00F14827">
        <w:t>)</w:t>
      </w:r>
    </w:p>
    <w:p w14:paraId="0EB2507D" w14:textId="77777777"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C68793" w14:textId="77777777" w:rsidR="009B70C9" w:rsidRPr="00F14827" w:rsidRDefault="009B70C9" w:rsidP="009B70C9"/>
    <w:p w14:paraId="004C0D24" w14:textId="77777777" w:rsidR="009B70C9" w:rsidRPr="00F14827" w:rsidRDefault="009B70C9" w:rsidP="009B70C9"/>
    <w:p w14:paraId="00A0BF6D" w14:textId="77777777" w:rsidR="009B70C9" w:rsidRPr="00F14827" w:rsidRDefault="009B70C9" w:rsidP="009B70C9"/>
    <w:p w14:paraId="31DC658F" w14:textId="77777777"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r>
        <w:t>Usecase:UC</w:t>
      </w:r>
      <w:r>
        <w:rPr>
          <w:rFonts w:hint="cs"/>
          <w:cs/>
        </w:rPr>
        <w:t>014</w:t>
      </w:r>
      <w:r w:rsidRPr="00F14827">
        <w:t>)</w:t>
      </w:r>
    </w:p>
    <w:p w14:paraId="6F30E032" w14:textId="77777777" w:rsidR="009B70C9" w:rsidRPr="00F14827" w:rsidRDefault="009B70C9" w:rsidP="009B70C9">
      <w:pPr>
        <w:tabs>
          <w:tab w:val="left" w:pos="8655"/>
        </w:tabs>
      </w:pPr>
    </w:p>
    <w:p w14:paraId="4115DAFF" w14:textId="77777777"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440C5" w14:textId="20D5515F" w:rsidR="009B70C9" w:rsidRDefault="009B70C9" w:rsidP="0035716F">
      <w:pPr>
        <w:tabs>
          <w:tab w:val="left" w:pos="7853"/>
        </w:tabs>
      </w:pPr>
    </w:p>
    <w:p w14:paraId="329F756A" w14:textId="57F31C45" w:rsidR="009B70C9" w:rsidRDefault="009B70C9" w:rsidP="0035716F">
      <w:pPr>
        <w:tabs>
          <w:tab w:val="left" w:pos="7853"/>
        </w:tabs>
        <w:rPr>
          <w:rFonts w:hint="cs"/>
          <w:cs/>
        </w:rPr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14:paraId="480ED14E" w14:textId="179630EE"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66E89975" w14:textId="77777777" w:rsidR="009B70C9" w:rsidRDefault="009B70C9">
      <w:pPr>
        <w:rPr>
          <w:cs/>
        </w:rPr>
      </w:pPr>
      <w:r>
        <w:rPr>
          <w:rFonts w:hint="cs"/>
          <w:cs/>
        </w:rPr>
        <w:t>รายงาน</w:t>
      </w:r>
    </w:p>
    <w:p w14:paraId="28D987E1" w14:textId="77777777" w:rsidR="009B70C9" w:rsidRDefault="009B70C9">
      <w:pPr>
        <w:rPr>
          <w:cs/>
        </w:rPr>
      </w:pPr>
      <w:r>
        <w:rPr>
          <w:cs/>
        </w:rPr>
        <w:br w:type="page"/>
      </w:r>
    </w:p>
    <w:p w14:paraId="2C3104EB" w14:textId="77777777" w:rsidR="009B70C9" w:rsidRDefault="009B70C9">
      <w:pPr>
        <w:rPr>
          <w:cs/>
        </w:rPr>
      </w:pPr>
      <w:r>
        <w:rPr>
          <w:rFonts w:hint="cs"/>
          <w:cs/>
        </w:rPr>
        <w:t>กำหนด</w:t>
      </w:r>
    </w:p>
    <w:p w14:paraId="7964FE1C" w14:textId="77777777" w:rsidR="009B70C9" w:rsidRDefault="009B70C9">
      <w:pPr>
        <w:rPr>
          <w:cs/>
        </w:rPr>
      </w:pPr>
      <w:r>
        <w:rPr>
          <w:cs/>
        </w:rPr>
        <w:br w:type="page"/>
      </w:r>
    </w:p>
    <w:p w14:paraId="200F2BF0" w14:textId="77777777" w:rsidR="009B70C9" w:rsidRPr="008B0D57" w:rsidRDefault="009B70C9" w:rsidP="009B70C9">
      <w:pPr>
        <w:rPr>
          <w:rStyle w:val="SubtleEmphasis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SubtleEmphasis"/>
          <w:rFonts w:asciiTheme="majorBidi" w:hAnsiTheme="majorBidi" w:cstheme="majorBidi"/>
          <w:cs/>
        </w:rPr>
        <w:t>หน้าจอของ</w:t>
      </w:r>
      <w:r w:rsidRPr="008B0D57">
        <w:rPr>
          <w:rStyle w:val="SubtleEmphasis"/>
          <w:rFonts w:asciiTheme="majorBidi" w:hAnsiTheme="majorBidi" w:cstheme="majorBidi"/>
        </w:rPr>
        <w:t xml:space="preserve"> Backing up data</w:t>
      </w:r>
      <w:r w:rsidRPr="008B0D57">
        <w:rPr>
          <w:rStyle w:val="SubtleEmphasis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14:paraId="01155E7F" w14:textId="77777777"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6EC7B" w14:textId="77777777" w:rsidR="009B70C9" w:rsidRDefault="009B70C9" w:rsidP="009B70C9">
      <w:pPr>
        <w:rPr>
          <w:b/>
          <w:bCs/>
        </w:rPr>
      </w:pPr>
    </w:p>
    <w:p w14:paraId="6F3AE2F4" w14:textId="77777777" w:rsidR="009B70C9" w:rsidRPr="008B0D57" w:rsidRDefault="009B70C9" w:rsidP="009B70C9">
      <w:pPr>
        <w:rPr>
          <w:rFonts w:asciiTheme="majorBidi" w:hAnsiTheme="majorBidi" w:cstheme="majorBidi"/>
        </w:rPr>
      </w:pPr>
    </w:p>
    <w:p w14:paraId="41219FCB" w14:textId="77777777"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14:paraId="41FBF541" w14:textId="77777777"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C9587" w14:textId="77777777"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14:paraId="6A0150DB" w14:textId="77777777"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7C24A" w14:textId="77777777" w:rsidR="009B70C9" w:rsidRDefault="009B70C9" w:rsidP="009B70C9">
      <w:pPr>
        <w:rPr>
          <w:rFonts w:asciiTheme="majorBidi" w:hAnsiTheme="majorBidi" w:cstheme="majorBidi"/>
        </w:rPr>
      </w:pPr>
    </w:p>
    <w:p w14:paraId="26357DD5" w14:textId="77777777" w:rsidR="009B70C9" w:rsidRPr="008B0D57" w:rsidRDefault="009B70C9" w:rsidP="009B70C9">
      <w:pPr>
        <w:rPr>
          <w:rFonts w:asciiTheme="majorBidi" w:hAnsiTheme="majorBidi" w:cstheme="majorBidi"/>
        </w:rPr>
      </w:pPr>
    </w:p>
    <w:p w14:paraId="6D290BE6" w14:textId="77777777"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14:paraId="5ABA673F" w14:textId="77777777"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9510" w14:textId="77777777" w:rsidR="009B70C9" w:rsidRDefault="009B70C9">
      <w:pPr>
        <w:rPr>
          <w:cs/>
        </w:rPr>
      </w:pPr>
      <w:r>
        <w:rPr>
          <w:cs/>
        </w:rPr>
        <w:br w:type="page"/>
      </w:r>
    </w:p>
    <w:p w14:paraId="772DA798" w14:textId="00B8F722" w:rsidR="009B70C9" w:rsidRDefault="009B70C9">
      <w:r>
        <w:br w:type="page"/>
      </w:r>
    </w:p>
    <w:p w14:paraId="24286DCD" w14:textId="4A13DDB8" w:rsidR="00195717" w:rsidRDefault="00195717" w:rsidP="0035716F">
      <w:pPr>
        <w:tabs>
          <w:tab w:val="left" w:pos="7853"/>
        </w:tabs>
      </w:pPr>
      <w:r w:rsidRPr="00195717">
        <w:t xml:space="preserve">6. Appendices </w:t>
      </w:r>
    </w:p>
    <w:p w14:paraId="76840FEE" w14:textId="77777777" w:rsidR="00195717" w:rsidRDefault="00195717" w:rsidP="0035716F">
      <w:pPr>
        <w:tabs>
          <w:tab w:val="left" w:pos="7853"/>
        </w:tabs>
      </w:pPr>
    </w:p>
    <w:p w14:paraId="7BA52939" w14:textId="77777777"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 xml:space="preserve">6.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)</w:t>
      </w:r>
      <w:r>
        <w:t xml:space="preserve"> </w:t>
      </w:r>
    </w:p>
    <w:p w14:paraId="3C0176F7" w14:textId="77777777"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14:paraId="2409CEE6" w14:textId="446ACA94"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lang w:val="en-GB"/>
        </w:rPr>
        <w:t xml:space="preserve"> </w:t>
      </w:r>
      <w:r w:rsidRPr="00195717">
        <w:t xml:space="preserve"> </w:t>
      </w:r>
    </w:p>
    <w:p w14:paraId="09D50D05" w14:textId="2D2D9F2F" w:rsidR="00195717" w:rsidRPr="00195717" w:rsidRDefault="00195717" w:rsidP="00195717">
      <w:r w:rsidRPr="00195717">
        <w:t>- Google Chrome 54.0.2840.99</w:t>
      </w:r>
      <w:r>
        <w:rPr>
          <w:rStyle w:val="Hyperlink"/>
          <w:rFonts w:hint="cs"/>
          <w:color w:val="auto"/>
          <w:u w:val="none"/>
          <w:cs/>
        </w:rPr>
        <w:t xml:space="preserve"> เป็นโปรแกรมเบราเซอร์</w:t>
      </w:r>
      <w:r w:rsidRPr="00195717">
        <w:t> </w:t>
      </w:r>
    </w:p>
    <w:p w14:paraId="2326B3D8" w14:textId="54919893"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หน่</w:t>
      </w:r>
      <w:r w:rsidRPr="00195717">
        <w:rPr>
          <w:rFonts w:hint="cs"/>
          <w:cs/>
        </w:rPr>
        <w:t>วยความจํา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t xml:space="preserve"> </w:t>
      </w:r>
    </w:p>
    <w:p w14:paraId="31F5FDC8" w14:textId="33BAC681"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ฮาร์ดดิสก</w:t>
      </w:r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r>
        <w:rPr>
          <w:lang w:val="en-GB"/>
        </w:rPr>
        <w:t>Harddisk</w:t>
      </w:r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14:paraId="436416C5" w14:textId="77777777" w:rsidR="00195717" w:rsidRDefault="00195717" w:rsidP="0035716F">
      <w:pPr>
        <w:tabs>
          <w:tab w:val="left" w:pos="7853"/>
        </w:tabs>
      </w:pPr>
    </w:p>
    <w:p w14:paraId="17598183" w14:textId="77777777" w:rsidR="00195717" w:rsidRDefault="00195717" w:rsidP="0035716F">
      <w:pPr>
        <w:tabs>
          <w:tab w:val="left" w:pos="7853"/>
        </w:tabs>
      </w:pPr>
      <w:r w:rsidRPr="00195717">
        <w:t xml:space="preserve"> 6.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)</w:t>
      </w:r>
    </w:p>
    <w:p w14:paraId="190B558A" w14:textId="1BAA7CD7" w:rsidR="00195717" w:rsidRDefault="00195717" w:rsidP="0035716F">
      <w:pPr>
        <w:tabs>
          <w:tab w:val="left" w:pos="7853"/>
        </w:tabs>
        <w:rPr>
          <w:lang w:val="en-GB"/>
        </w:rPr>
      </w:pPr>
      <w: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14:paraId="7163EB36" w14:textId="77777777" w:rsidR="009B70C9" w:rsidRDefault="009B70C9" w:rsidP="009B70C9">
      <w:pPr>
        <w:rPr>
          <w:lang w:val="en-GB"/>
        </w:rPr>
      </w:pPr>
    </w:p>
    <w:p w14:paraId="78D0C303" w14:textId="1AD5ECFC"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. Index</w:t>
      </w:r>
      <w:r w:rsidRPr="00ED2E84">
        <w:rPr>
          <w:sz w:val="36"/>
          <w:szCs w:val="36"/>
          <w:lang w:val="en-GB"/>
        </w:rPr>
        <w:t xml:space="preserve">  </w:t>
      </w:r>
    </w:p>
    <w:p w14:paraId="1BF131AD" w14:textId="77777777" w:rsidR="009B70C9" w:rsidRPr="009B70C9" w:rsidRDefault="009B70C9" w:rsidP="009B70C9">
      <w:pPr>
        <w:rPr>
          <w:rFonts w:hint="cs"/>
          <w:lang w:val="en-GB"/>
        </w:rPr>
      </w:pPr>
    </w:p>
    <w:p w14:paraId="2707E511" w14:textId="0771EE49"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14:paraId="7BD64CD6" w14:textId="73B5FFC8" w:rsidR="00195717" w:rsidRPr="00195717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 xml:space="preserve">System requirement specification, 9.  </w:t>
      </w:r>
    </w:p>
    <w:p w14:paraId="0EBA958C" w14:textId="5FF9358A"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14:paraId="71CA6066" w14:textId="53E18BBC"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User requirement definition, 8.</w:t>
      </w:r>
    </w:p>
    <w:p w14:paraId="125663EC" w14:textId="77777777" w:rsidR="0035716F" w:rsidRDefault="0035716F" w:rsidP="0035716F">
      <w:pPr>
        <w:tabs>
          <w:tab w:val="left" w:pos="7853"/>
        </w:tabs>
      </w:pPr>
    </w:p>
    <w:p w14:paraId="174417A6" w14:textId="77777777" w:rsidR="0035716F" w:rsidRDefault="0035716F" w:rsidP="0035716F">
      <w:pPr>
        <w:tabs>
          <w:tab w:val="left" w:pos="7853"/>
        </w:tabs>
      </w:pPr>
    </w:p>
    <w:bookmarkEnd w:id="10"/>
    <w:p w14:paraId="36D9D40D" w14:textId="77777777" w:rsidR="00D9711F" w:rsidRDefault="00D9711F" w:rsidP="000A3865">
      <w:pPr>
        <w:pStyle w:val="Heading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47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2CC895" w14:textId="77777777" w:rsidR="00D26F16" w:rsidRDefault="00D26F16" w:rsidP="00013330">
      <w:r>
        <w:separator/>
      </w:r>
    </w:p>
  </w:endnote>
  <w:endnote w:type="continuationSeparator" w:id="0">
    <w:p w14:paraId="0FFD9BE1" w14:textId="77777777" w:rsidR="00D26F16" w:rsidRDefault="00D26F16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Microsoft Sans Serif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064857" w14:textId="77777777" w:rsidR="00623F8B" w:rsidRPr="00F925F1" w:rsidRDefault="00623F8B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-SRS</w:t>
    </w:r>
    <w:r w:rsidRPr="00F925F1">
      <w:rPr>
        <w:rFonts w:ascii="FreesiaUPC" w:hAnsi="FreesiaUPC" w:cs="FreesiaUPC"/>
        <w:b/>
        <w:bCs/>
      </w:rPr>
      <w:t>]</w:t>
    </w:r>
    <w:r w:rsidRPr="00F925F1">
      <w:rPr>
        <w:rFonts w:ascii="FreesiaUPC" w:hAnsi="FreesiaUPC" w:cs="FreesiaUPC"/>
        <w:b/>
        <w:bCs/>
      </w:rPr>
      <w:tab/>
      <w:t xml:space="preserve">Page a. </w:t>
    </w:r>
  </w:p>
  <w:p w14:paraId="6D121C73" w14:textId="77777777" w:rsidR="00623F8B" w:rsidRPr="00F925F1" w:rsidRDefault="00623F8B">
    <w:pPr>
      <w:pStyle w:val="Footer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F098A3" w14:textId="4F8E7E22" w:rsidR="00623F8B" w:rsidRPr="00F925F1" w:rsidRDefault="00623F8B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</w:rPr>
      <w:t>[</w:t>
    </w:r>
    <w:r w:rsidRPr="00ED470A">
      <w:rPr>
        <w:rFonts w:ascii="TH Sarabun New" w:eastAsia="Times New Roman" w:hAnsi="TH Sarabun New" w:cs="TH Sarabun New"/>
        <w:b/>
        <w:bCs/>
        <w:szCs w:val="32"/>
      </w:rPr>
      <w:t>Name of SRS Document</w:t>
    </w:r>
    <w:r w:rsidRPr="00ED470A">
      <w:rPr>
        <w:rFonts w:ascii="TH Sarabun New" w:hAnsi="TH Sarabun New" w:cs="TH Sarabun New"/>
        <w:b/>
        <w:b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  <w:t>หน้าที่</w:t>
    </w:r>
    <w:r w:rsidRPr="00F925F1">
      <w:rPr>
        <w:rFonts w:ascii="FreesiaUPC" w:hAnsi="FreesiaUPC" w:cs="FreesiaUPC"/>
        <w:b/>
        <w:b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* 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1C289F">
      <w:rPr>
        <w:rFonts w:ascii="FreesiaUPC" w:hAnsi="FreesiaUPC" w:cs="FreesiaUPC"/>
        <w:b/>
        <w:bCs/>
        <w:noProof/>
      </w:rPr>
      <w:t>19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</w:rPr>
      <w:t xml:space="preserve">. </w:t>
    </w:r>
  </w:p>
  <w:p w14:paraId="441C82CD" w14:textId="77777777" w:rsidR="00623F8B" w:rsidRPr="00F925F1" w:rsidRDefault="00623F8B">
    <w:pPr>
      <w:pStyle w:val="Footer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CFFBF4" w14:textId="77777777" w:rsidR="00D26F16" w:rsidRDefault="00D26F16" w:rsidP="00013330">
      <w:r>
        <w:separator/>
      </w:r>
    </w:p>
  </w:footnote>
  <w:footnote w:type="continuationSeparator" w:id="0">
    <w:p w14:paraId="138F083E" w14:textId="77777777" w:rsidR="00D26F16" w:rsidRDefault="00D26F16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 w15:restartNumberingAfterBreak="0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 w15:restartNumberingAfterBreak="0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 w15:restartNumberingAfterBreak="0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 w15:restartNumberingAfterBreak="0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 w15:restartNumberingAfterBreak="0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 w15:restartNumberingAfterBreak="0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 w15:restartNumberingAfterBreak="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8" w15:restartNumberingAfterBreak="0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2" w15:restartNumberingAfterBreak="0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3" w15:restartNumberingAfterBreak="0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5" w15:restartNumberingAfterBreak="0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6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9" w15:restartNumberingAfterBreak="0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0" w15:restartNumberingAfterBreak="0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1" w15:restartNumberingAfterBreak="0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5" w15:restartNumberingAfterBreak="0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0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2"/>
  </w:num>
  <w:num w:numId="9">
    <w:abstractNumId w:val="23"/>
  </w:num>
  <w:num w:numId="10">
    <w:abstractNumId w:val="25"/>
  </w:num>
  <w:num w:numId="11">
    <w:abstractNumId w:val="34"/>
  </w:num>
  <w:num w:numId="12">
    <w:abstractNumId w:val="1"/>
  </w:num>
  <w:num w:numId="13">
    <w:abstractNumId w:val="8"/>
  </w:num>
  <w:num w:numId="14">
    <w:abstractNumId w:val="7"/>
  </w:num>
  <w:num w:numId="15">
    <w:abstractNumId w:val="21"/>
  </w:num>
  <w:num w:numId="16">
    <w:abstractNumId w:val="28"/>
  </w:num>
  <w:num w:numId="17">
    <w:abstractNumId w:val="24"/>
  </w:num>
  <w:num w:numId="18">
    <w:abstractNumId w:val="17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29"/>
  </w:num>
  <w:num w:numId="24">
    <w:abstractNumId w:val="27"/>
  </w:num>
  <w:num w:numId="25">
    <w:abstractNumId w:val="19"/>
  </w:num>
  <w:num w:numId="26">
    <w:abstractNumId w:val="37"/>
  </w:num>
  <w:num w:numId="27">
    <w:abstractNumId w:val="16"/>
  </w:num>
  <w:num w:numId="28">
    <w:abstractNumId w:val="18"/>
  </w:num>
  <w:num w:numId="29">
    <w:abstractNumId w:val="35"/>
  </w:num>
  <w:num w:numId="30">
    <w:abstractNumId w:val="9"/>
  </w:num>
  <w:num w:numId="31">
    <w:abstractNumId w:val="4"/>
  </w:num>
  <w:num w:numId="32">
    <w:abstractNumId w:val="38"/>
  </w:num>
  <w:num w:numId="33">
    <w:abstractNumId w:val="26"/>
  </w:num>
  <w:num w:numId="34">
    <w:abstractNumId w:val="33"/>
  </w:num>
  <w:num w:numId="35">
    <w:abstractNumId w:val="36"/>
  </w:num>
  <w:num w:numId="36">
    <w:abstractNumId w:val="32"/>
  </w:num>
  <w:num w:numId="37">
    <w:abstractNumId w:val="20"/>
  </w:num>
  <w:num w:numId="38">
    <w:abstractNumId w:val="31"/>
  </w:num>
  <w:num w:numId="3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25E8A"/>
    <w:rsid w:val="000625A6"/>
    <w:rsid w:val="00092233"/>
    <w:rsid w:val="00095BEB"/>
    <w:rsid w:val="000A2098"/>
    <w:rsid w:val="000A2977"/>
    <w:rsid w:val="000A3865"/>
    <w:rsid w:val="00102D33"/>
    <w:rsid w:val="00142921"/>
    <w:rsid w:val="00195717"/>
    <w:rsid w:val="001C289F"/>
    <w:rsid w:val="001E60E6"/>
    <w:rsid w:val="00257E5A"/>
    <w:rsid w:val="002A0BEA"/>
    <w:rsid w:val="002D7381"/>
    <w:rsid w:val="002E531D"/>
    <w:rsid w:val="003214B5"/>
    <w:rsid w:val="003271C7"/>
    <w:rsid w:val="00331D7E"/>
    <w:rsid w:val="00350651"/>
    <w:rsid w:val="0035716F"/>
    <w:rsid w:val="003B76A9"/>
    <w:rsid w:val="00404F2C"/>
    <w:rsid w:val="004B79E4"/>
    <w:rsid w:val="004D7C3A"/>
    <w:rsid w:val="00530D97"/>
    <w:rsid w:val="005353EA"/>
    <w:rsid w:val="005725F1"/>
    <w:rsid w:val="00576B64"/>
    <w:rsid w:val="005A37DE"/>
    <w:rsid w:val="005E787E"/>
    <w:rsid w:val="00623F8B"/>
    <w:rsid w:val="00650832"/>
    <w:rsid w:val="0071438E"/>
    <w:rsid w:val="007360A4"/>
    <w:rsid w:val="007621E0"/>
    <w:rsid w:val="007E0956"/>
    <w:rsid w:val="00852FFF"/>
    <w:rsid w:val="008536D2"/>
    <w:rsid w:val="00871E60"/>
    <w:rsid w:val="00874804"/>
    <w:rsid w:val="008C0B51"/>
    <w:rsid w:val="008D7103"/>
    <w:rsid w:val="0091281C"/>
    <w:rsid w:val="00953E9C"/>
    <w:rsid w:val="0098035F"/>
    <w:rsid w:val="00981276"/>
    <w:rsid w:val="009A3ECB"/>
    <w:rsid w:val="009B70C9"/>
    <w:rsid w:val="00A14F59"/>
    <w:rsid w:val="00A21B81"/>
    <w:rsid w:val="00A31BC7"/>
    <w:rsid w:val="00A505CF"/>
    <w:rsid w:val="00A52D7A"/>
    <w:rsid w:val="00A55A68"/>
    <w:rsid w:val="00A8547F"/>
    <w:rsid w:val="00A85D7E"/>
    <w:rsid w:val="00A8791B"/>
    <w:rsid w:val="00AB454D"/>
    <w:rsid w:val="00AD42F3"/>
    <w:rsid w:val="00B03B03"/>
    <w:rsid w:val="00B4021B"/>
    <w:rsid w:val="00B61E89"/>
    <w:rsid w:val="00B8235D"/>
    <w:rsid w:val="00B84854"/>
    <w:rsid w:val="00B86728"/>
    <w:rsid w:val="00B942C3"/>
    <w:rsid w:val="00BB6946"/>
    <w:rsid w:val="00BC706F"/>
    <w:rsid w:val="00BF2152"/>
    <w:rsid w:val="00BF6D33"/>
    <w:rsid w:val="00C028A8"/>
    <w:rsid w:val="00C225D4"/>
    <w:rsid w:val="00C41116"/>
    <w:rsid w:val="00C45B70"/>
    <w:rsid w:val="00C55426"/>
    <w:rsid w:val="00C62341"/>
    <w:rsid w:val="00C645B6"/>
    <w:rsid w:val="00C9135D"/>
    <w:rsid w:val="00CF4B2E"/>
    <w:rsid w:val="00CF4E33"/>
    <w:rsid w:val="00D01666"/>
    <w:rsid w:val="00D26F16"/>
    <w:rsid w:val="00D32CFB"/>
    <w:rsid w:val="00D43EF2"/>
    <w:rsid w:val="00D525E7"/>
    <w:rsid w:val="00D63564"/>
    <w:rsid w:val="00D9711F"/>
    <w:rsid w:val="00DD5771"/>
    <w:rsid w:val="00E00347"/>
    <w:rsid w:val="00E22EEA"/>
    <w:rsid w:val="00E63C84"/>
    <w:rsid w:val="00E674D0"/>
    <w:rsid w:val="00EC5F41"/>
    <w:rsid w:val="00ED2E84"/>
    <w:rsid w:val="00ED470A"/>
    <w:rsid w:val="00F034BF"/>
    <w:rsid w:val="00F44657"/>
    <w:rsid w:val="00F54B13"/>
    <w:rsid w:val="00F72109"/>
    <w:rsid w:val="00F9310C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75D4CDD7"/>
  <w15:docId w15:val="{1FD04007-1E00-41DF-BA6A-898EA4C2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  <w:style w:type="character" w:styleId="Strong">
    <w:name w:val="Strong"/>
    <w:basedOn w:val="DefaultParagraphFont"/>
    <w:uiPriority w:val="22"/>
    <w:qFormat/>
    <w:rsid w:val="00AB45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DefaultParagraphFont"/>
    <w:rsid w:val="00AB454D"/>
  </w:style>
  <w:style w:type="character" w:styleId="Emphasis">
    <w:name w:val="Emphasis"/>
    <w:basedOn w:val="DefaultParagraphFont"/>
    <w:uiPriority w:val="20"/>
    <w:qFormat/>
    <w:rsid w:val="00AB454D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TableNormal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ubtleEmphasis">
    <w:name w:val="Subtle Emphasis"/>
    <w:basedOn w:val="DefaultParagraphFont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2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4.png"/><Relationship Id="rId47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image" Target="media/image16.e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8.png"/><Relationship Id="rId49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5.emf"/><Relationship Id="rId44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png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fontTable" Target="fontTable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6D15B3-BE9A-41AB-A5C1-333B18EEC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5</Pages>
  <Words>3499</Words>
  <Characters>19950</Characters>
  <Application>Microsoft Office Word</Application>
  <DocSecurity>0</DocSecurity>
  <Lines>166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TrueFasterOS</Company>
  <LinksUpToDate>false</LinksUpToDate>
  <CharactersWithSpaces>23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PHAKORN SILASALAISOPHIN</cp:lastModifiedBy>
  <cp:revision>2</cp:revision>
  <cp:lastPrinted>2008-11-26T22:59:00Z</cp:lastPrinted>
  <dcterms:created xsi:type="dcterms:W3CDTF">2016-11-29T09:27:00Z</dcterms:created>
  <dcterms:modified xsi:type="dcterms:W3CDTF">2016-11-29T09:27:00Z</dcterms:modified>
</cp:coreProperties>
</file>